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5776F" w:rsidRPr="0075776F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421D527F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Ministerio de Agricultura, Ganadería y Alimentación</w:t>
            </w:r>
          </w:p>
        </w:tc>
      </w:tr>
      <w:tr w:rsidR="0075776F" w:rsidRPr="0075776F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65014711" w:rsidR="00E950B3" w:rsidRPr="0075776F" w:rsidRDefault="00204C2E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209 Viceministerio de Sanidad Agropecuaria y Regulaciones</w:t>
            </w:r>
          </w:p>
        </w:tc>
      </w:tr>
      <w:tr w:rsidR="0075776F" w:rsidRPr="0075776F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6A4EDD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Fase de Diagnóstico y Rediseño</w:t>
            </w:r>
          </w:p>
          <w:p w14:paraId="66F5FE71" w14:textId="1C131070" w:rsidR="00F3366F" w:rsidRPr="0075776F" w:rsidRDefault="00F3366F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</w:tc>
      </w:tr>
    </w:tbl>
    <w:p w14:paraId="5C34AF1F" w14:textId="4735E349" w:rsidR="00E950B3" w:rsidRPr="0075776F" w:rsidRDefault="0084608D" w:rsidP="00E950B3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es-GT"/>
        </w:rPr>
      </w:pPr>
      <w:r w:rsidRPr="0075776F">
        <w:rPr>
          <w:rFonts w:ascii="Arial" w:eastAsia="Times New Roman" w:hAnsi="Arial" w:cs="Arial"/>
          <w:color w:val="000000" w:themeColor="text1"/>
          <w:lang w:eastAsia="es-GT"/>
        </w:rPr>
        <w:t xml:space="preserve">  </w:t>
      </w:r>
    </w:p>
    <w:p w14:paraId="780D303B" w14:textId="77777777" w:rsidR="00F3366F" w:rsidRPr="0075776F" w:rsidRDefault="00F3366F" w:rsidP="00F3366F">
      <w:pPr>
        <w:spacing w:after="0" w:line="240" w:lineRule="auto"/>
        <w:jc w:val="center"/>
        <w:rPr>
          <w:rFonts w:ascii="Arial" w:eastAsia="Times New Roman" w:hAnsi="Arial" w:cs="Arial"/>
          <w:b/>
          <w:color w:val="000000" w:themeColor="text1"/>
          <w:lang w:eastAsia="es-GT"/>
        </w:rPr>
      </w:pPr>
      <w:r w:rsidRPr="0075776F">
        <w:rPr>
          <w:rFonts w:ascii="Arial" w:eastAsia="Times New Roman" w:hAnsi="Arial" w:cs="Arial"/>
          <w:b/>
          <w:color w:val="000000" w:themeColor="text1"/>
          <w:lang w:eastAsia="es-GT"/>
        </w:rPr>
        <w:t>CÉDULA NARRATIVA SIMPLIFICACIÓN DE TRÁMITES ADMINISTRATIVOS</w:t>
      </w:r>
    </w:p>
    <w:p w14:paraId="2D00447E" w14:textId="77777777" w:rsidR="00F3366F" w:rsidRPr="0075776F" w:rsidRDefault="00F3366F" w:rsidP="00F3366F">
      <w:pPr>
        <w:spacing w:after="0" w:line="240" w:lineRule="auto"/>
        <w:rPr>
          <w:rFonts w:ascii="Arial" w:eastAsia="Times New Roman" w:hAnsi="Arial" w:cs="Arial"/>
          <w:color w:val="000000" w:themeColor="text1"/>
          <w:lang w:eastAsia="es-GT"/>
        </w:rPr>
      </w:pPr>
    </w:p>
    <w:p w14:paraId="7E504F64" w14:textId="77777777" w:rsidR="00F3366F" w:rsidRPr="0075776F" w:rsidRDefault="00F3366F" w:rsidP="00F3366F">
      <w:pPr>
        <w:spacing w:after="0" w:line="240" w:lineRule="auto"/>
        <w:jc w:val="both"/>
        <w:rPr>
          <w:rFonts w:ascii="Arial" w:eastAsia="Times New Roman" w:hAnsi="Arial" w:cs="Arial"/>
          <w:color w:val="000000" w:themeColor="text1"/>
          <w:lang w:eastAsia="es-GT"/>
        </w:rPr>
      </w:pPr>
      <w:r w:rsidRPr="0075776F">
        <w:rPr>
          <w:rFonts w:ascii="Arial" w:eastAsia="Times New Roman" w:hAnsi="Arial" w:cs="Arial"/>
          <w:b/>
          <w:bCs/>
          <w:color w:val="000000" w:themeColor="text1"/>
          <w:lang w:eastAsia="es-GT"/>
        </w:rPr>
        <w:t xml:space="preserve">Instrucciones: </w:t>
      </w:r>
      <w:r w:rsidRPr="0075776F">
        <w:rPr>
          <w:rFonts w:ascii="Arial" w:eastAsia="Times New Roman" w:hAnsi="Arial" w:cs="Arial"/>
          <w:bCs/>
          <w:color w:val="000000" w:themeColor="text1"/>
          <w:lang w:eastAsia="es-GT"/>
        </w:rPr>
        <w:t>De</w:t>
      </w:r>
      <w:r w:rsidRPr="0075776F">
        <w:rPr>
          <w:rFonts w:ascii="Arial" w:eastAsia="Times New Roman" w:hAnsi="Arial" w:cs="Arial"/>
          <w:color w:val="000000" w:themeColor="text1"/>
          <w:lang w:eastAsia="es-GT"/>
        </w:rPr>
        <w:t xml:space="preserve"> manera atenta se le solicita relatar, narrar o describir lo siguiente: 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922"/>
      </w:tblGrid>
      <w:tr w:rsidR="0075776F" w:rsidRPr="0075776F" w14:paraId="1D97FF41" w14:textId="77777777" w:rsidTr="008E5CE2">
        <w:tc>
          <w:tcPr>
            <w:tcW w:w="0" w:type="auto"/>
          </w:tcPr>
          <w:p w14:paraId="00F53837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No.</w:t>
            </w:r>
          </w:p>
        </w:tc>
        <w:tc>
          <w:tcPr>
            <w:tcW w:w="8961" w:type="dxa"/>
          </w:tcPr>
          <w:p w14:paraId="5A7A36DF" w14:textId="77777777" w:rsidR="00E950B3" w:rsidRPr="0075776F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PREGUNTA</w:t>
            </w:r>
          </w:p>
        </w:tc>
      </w:tr>
      <w:tr w:rsidR="0075776F" w:rsidRPr="0075776F" w14:paraId="32B2E85C" w14:textId="77777777" w:rsidTr="002D4083">
        <w:trPr>
          <w:trHeight w:val="1676"/>
        </w:trPr>
        <w:tc>
          <w:tcPr>
            <w:tcW w:w="0" w:type="auto"/>
          </w:tcPr>
          <w:p w14:paraId="6B281150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>1</w:t>
            </w:r>
          </w:p>
        </w:tc>
        <w:tc>
          <w:tcPr>
            <w:tcW w:w="8961" w:type="dxa"/>
          </w:tcPr>
          <w:p w14:paraId="575B9568" w14:textId="723D796F" w:rsidR="00FC2CC0" w:rsidRPr="0075776F" w:rsidRDefault="0050136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                    </w:t>
            </w:r>
          </w:p>
          <w:p w14:paraId="0C321717" w14:textId="3BB0A10A" w:rsidR="00257BCA" w:rsidRPr="0075776F" w:rsidRDefault="00FC2CC0" w:rsidP="00213BF6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color w:val="000000" w:themeColor="text1"/>
              </w:rPr>
              <w:t>AVAL OFICIAL PARA CERTIFICADOS GENEAL</w:t>
            </w:r>
            <w:r w:rsidR="001C457C">
              <w:rPr>
                <w:rFonts w:ascii="Arial" w:hAnsi="Arial" w:cs="Arial"/>
                <w:b/>
                <w:color w:val="000000" w:themeColor="text1"/>
              </w:rPr>
              <w:t>Ó</w:t>
            </w:r>
            <w:r w:rsidRPr="0075776F">
              <w:rPr>
                <w:rFonts w:ascii="Arial" w:hAnsi="Arial" w:cs="Arial"/>
                <w:b/>
                <w:color w:val="000000" w:themeColor="text1"/>
              </w:rPr>
              <w:t>GICOS</w:t>
            </w:r>
            <w:r w:rsidR="00257BCA" w:rsidRPr="0075776F">
              <w:rPr>
                <w:rFonts w:ascii="Arial" w:hAnsi="Arial" w:cs="Arial"/>
                <w:b/>
                <w:color w:val="000000" w:themeColor="text1"/>
              </w:rPr>
              <w:t xml:space="preserve"> DE GANADO BOVINO Y EQUINO</w:t>
            </w:r>
            <w:r w:rsidRPr="0075776F">
              <w:rPr>
                <w:rFonts w:ascii="Arial" w:hAnsi="Arial" w:cs="Arial"/>
                <w:b/>
                <w:color w:val="000000" w:themeColor="text1"/>
              </w:rPr>
              <w:t xml:space="preserve"> EMITIDOS POR REGISTROS GENEAL</w:t>
            </w:r>
            <w:r w:rsidR="00825DA1">
              <w:rPr>
                <w:rFonts w:ascii="Arial" w:hAnsi="Arial" w:cs="Arial"/>
                <w:b/>
                <w:color w:val="000000" w:themeColor="text1"/>
              </w:rPr>
              <w:t>Ó</w:t>
            </w:r>
            <w:r w:rsidRPr="0075776F">
              <w:rPr>
                <w:rFonts w:ascii="Arial" w:hAnsi="Arial" w:cs="Arial"/>
                <w:b/>
                <w:color w:val="000000" w:themeColor="text1"/>
              </w:rPr>
              <w:t>GICOS DE ASOCIACIONES PRIVADAS RECONOCIDAS POR EL MAGA</w:t>
            </w:r>
          </w:p>
          <w:p w14:paraId="36F0106D" w14:textId="4D6A4980" w:rsidR="00E950B3" w:rsidRPr="0075776F" w:rsidRDefault="00FD0F76" w:rsidP="002D4083">
            <w:pPr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hAnsi="Arial" w:cs="Arial"/>
                <w:bCs/>
                <w:color w:val="000000" w:themeColor="text1"/>
              </w:rPr>
              <w:t>No est</w:t>
            </w:r>
            <w:r w:rsidR="009E5EF1" w:rsidRPr="0075776F">
              <w:rPr>
                <w:rFonts w:ascii="Arial" w:hAnsi="Arial" w:cs="Arial"/>
                <w:bCs/>
                <w:color w:val="000000" w:themeColor="text1"/>
              </w:rPr>
              <w:t>á</w:t>
            </w:r>
            <w:r w:rsidRPr="0075776F">
              <w:rPr>
                <w:rFonts w:ascii="Arial" w:hAnsi="Arial" w:cs="Arial"/>
                <w:bCs/>
                <w:color w:val="000000" w:themeColor="text1"/>
              </w:rPr>
              <w:t xml:space="preserve"> sistematizado</w:t>
            </w:r>
          </w:p>
        </w:tc>
      </w:tr>
      <w:tr w:rsidR="0075776F" w:rsidRPr="0075776F" w14:paraId="06DD0F2C" w14:textId="77777777" w:rsidTr="008E5CE2">
        <w:tc>
          <w:tcPr>
            <w:tcW w:w="0" w:type="auto"/>
          </w:tcPr>
          <w:p w14:paraId="1488E532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>2</w:t>
            </w:r>
          </w:p>
        </w:tc>
        <w:tc>
          <w:tcPr>
            <w:tcW w:w="8961" w:type="dxa"/>
          </w:tcPr>
          <w:p w14:paraId="3CFD2E70" w14:textId="20F32444" w:rsidR="009900EA" w:rsidRPr="0075776F" w:rsidRDefault="00E950B3" w:rsidP="00D76CAB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DIAGNOSTICO LEGAL (REVISIÓN DE NORMATIVA O BASE LEGAL) </w:t>
            </w:r>
          </w:p>
          <w:p w14:paraId="7AC56E6B" w14:textId="500832AA" w:rsidR="001F3A41" w:rsidRPr="0075776F" w:rsidRDefault="001F3A41" w:rsidP="008837F7">
            <w:pPr>
              <w:pStyle w:val="Default"/>
              <w:numPr>
                <w:ilvl w:val="0"/>
                <w:numId w:val="5"/>
              </w:numPr>
              <w:ind w:left="304" w:hanging="357"/>
              <w:jc w:val="both"/>
              <w:rPr>
                <w:color w:val="000000" w:themeColor="text1"/>
                <w:sz w:val="22"/>
                <w:szCs w:val="22"/>
              </w:rPr>
            </w:pPr>
            <w:r w:rsidRPr="0075776F">
              <w:rPr>
                <w:color w:val="000000" w:themeColor="text1"/>
                <w:sz w:val="22"/>
                <w:szCs w:val="22"/>
              </w:rPr>
              <w:t xml:space="preserve">Acuerdo Gubernativo </w:t>
            </w:r>
            <w:r w:rsidR="00D76CAB" w:rsidRPr="0075776F">
              <w:rPr>
                <w:color w:val="000000" w:themeColor="text1"/>
                <w:sz w:val="22"/>
                <w:szCs w:val="22"/>
              </w:rPr>
              <w:t xml:space="preserve">número </w:t>
            </w:r>
            <w:r w:rsidRPr="0075776F">
              <w:rPr>
                <w:color w:val="000000" w:themeColor="text1"/>
                <w:sz w:val="22"/>
                <w:szCs w:val="22"/>
              </w:rPr>
              <w:t xml:space="preserve">843-92, </w:t>
            </w:r>
            <w:r w:rsidR="008E5CE2" w:rsidRPr="0075776F">
              <w:rPr>
                <w:color w:val="000000" w:themeColor="text1"/>
                <w:sz w:val="22"/>
                <w:szCs w:val="22"/>
              </w:rPr>
              <w:t>L</w:t>
            </w:r>
            <w:r w:rsidRPr="0075776F">
              <w:rPr>
                <w:color w:val="000000" w:themeColor="text1"/>
                <w:sz w:val="22"/>
                <w:szCs w:val="22"/>
              </w:rPr>
              <w:t>as personas jurídicas especializadas de criadores de ganado registrado legalmente constituidas en Guatemala podrán solicitar al Ministerio de Agricultura, Ganadería y Alimentación el reconocimiento de sus Registros Genealógicos de Ganado.</w:t>
            </w:r>
          </w:p>
          <w:p w14:paraId="05E65D67" w14:textId="77777777" w:rsidR="00385D0C" w:rsidRPr="0075776F" w:rsidRDefault="00385D0C" w:rsidP="008837F7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304" w:hanging="357"/>
              <w:jc w:val="both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Acuerdo Ministerial número 137-2007 del Ministro de Agricultura, Ganadería y Alimentación, Tarifas por servicios que presta el Ministerio de Agricultura, Ganadería y Alimentación, a través de la Unidad de Normas y Regulaciones.</w:t>
            </w:r>
          </w:p>
          <w:p w14:paraId="65AF68B7" w14:textId="7199E6A5" w:rsidR="00385D0C" w:rsidRPr="0075776F" w:rsidRDefault="00385D0C" w:rsidP="008837F7">
            <w:pPr>
              <w:pStyle w:val="Default"/>
              <w:numPr>
                <w:ilvl w:val="0"/>
                <w:numId w:val="5"/>
              </w:numPr>
              <w:ind w:left="304" w:hanging="357"/>
              <w:jc w:val="both"/>
              <w:rPr>
                <w:color w:val="000000" w:themeColor="text1"/>
                <w:sz w:val="22"/>
                <w:szCs w:val="22"/>
              </w:rPr>
            </w:pPr>
            <w:r w:rsidRPr="0075776F">
              <w:rPr>
                <w:color w:val="000000" w:themeColor="text1"/>
                <w:sz w:val="22"/>
                <w:szCs w:val="22"/>
              </w:rPr>
              <w:t>Acuerdo Ministerial número 13-2007 del Ministerio de Agricultura, Ganadería y Alimentación, Establecer los requisitos de carácter obligatorio, aplicable en el Registro de Bovinos y equinos en el Registro Genealógico de Ganado de Guatemala.</w:t>
            </w:r>
          </w:p>
          <w:p w14:paraId="6F14AA7A" w14:textId="0CF6DBA2" w:rsidR="00E950B3" w:rsidRPr="0075776F" w:rsidRDefault="00E950B3" w:rsidP="00385D0C">
            <w:pPr>
              <w:pStyle w:val="Prrafodelista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color w:val="000000" w:themeColor="text1"/>
              </w:rPr>
            </w:pPr>
          </w:p>
        </w:tc>
      </w:tr>
      <w:tr w:rsidR="0075776F" w:rsidRPr="0075776F" w14:paraId="425B30FA" w14:textId="77777777" w:rsidTr="008E5CE2">
        <w:tc>
          <w:tcPr>
            <w:tcW w:w="0" w:type="auto"/>
          </w:tcPr>
          <w:p w14:paraId="699BC068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 xml:space="preserve">3 </w:t>
            </w:r>
          </w:p>
        </w:tc>
        <w:tc>
          <w:tcPr>
            <w:tcW w:w="8961" w:type="dxa"/>
          </w:tcPr>
          <w:p w14:paraId="1731432E" w14:textId="77777777" w:rsidR="00E950B3" w:rsidRPr="0075776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DIAGNÓSTICO DE TECNOLOGÍA </w:t>
            </w:r>
          </w:p>
          <w:p w14:paraId="70B3B846" w14:textId="77777777" w:rsidR="008837F7" w:rsidRPr="0075776F" w:rsidRDefault="005E5925" w:rsidP="008837F7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hAnsi="Arial" w:cs="Arial"/>
                <w:bCs/>
                <w:color w:val="000000" w:themeColor="text1"/>
              </w:rPr>
              <w:t xml:space="preserve"> </w:t>
            </w:r>
            <w:r w:rsidR="003A1048" w:rsidRPr="0075776F">
              <w:rPr>
                <w:rFonts w:ascii="Arial" w:eastAsia="Times New Roman" w:hAnsi="Arial" w:cs="Arial"/>
                <w:bCs/>
                <w:color w:val="000000" w:themeColor="text1"/>
              </w:rPr>
              <w:t>3 computadoras</w:t>
            </w:r>
          </w:p>
          <w:p w14:paraId="14B0AFAA" w14:textId="77777777" w:rsidR="008837F7" w:rsidRPr="0075776F" w:rsidRDefault="003A1048" w:rsidP="008837F7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2 impresoras multifuncionales</w:t>
            </w:r>
          </w:p>
          <w:p w14:paraId="494C4346" w14:textId="77777777" w:rsidR="008837F7" w:rsidRPr="0075776F" w:rsidRDefault="003A1048" w:rsidP="008837F7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1 computadora</w:t>
            </w:r>
          </w:p>
          <w:p w14:paraId="6C6C0D68" w14:textId="77777777" w:rsidR="008837F7" w:rsidRPr="0075776F" w:rsidRDefault="003A1048" w:rsidP="008837F7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3 dispositivo de almacenamiento USB</w:t>
            </w:r>
          </w:p>
          <w:p w14:paraId="772301DE" w14:textId="77379A26" w:rsidR="003A1048" w:rsidRPr="0075776F" w:rsidRDefault="008837F7" w:rsidP="008837F7">
            <w:pPr>
              <w:spacing w:after="0" w:line="240" w:lineRule="auto"/>
              <w:ind w:left="20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</w:t>
            </w:r>
            <w:r w:rsidR="003A1048" w:rsidRPr="0075776F">
              <w:rPr>
                <w:rFonts w:ascii="Arial" w:eastAsia="Times New Roman" w:hAnsi="Arial" w:cs="Arial"/>
                <w:bCs/>
                <w:color w:val="000000" w:themeColor="text1"/>
              </w:rPr>
              <w:t>Formularios en línea</w:t>
            </w:r>
          </w:p>
          <w:p w14:paraId="52CF08AC" w14:textId="5E700F15" w:rsidR="001128C5" w:rsidRPr="0075776F" w:rsidRDefault="001128C5" w:rsidP="003A1048">
            <w:pPr>
              <w:spacing w:after="0" w:line="240" w:lineRule="auto"/>
              <w:ind w:left="761"/>
              <w:contextualSpacing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>DFRN-02-R-013</w:t>
            </w:r>
          </w:p>
          <w:p w14:paraId="0234E5A9" w14:textId="5F10CD7B" w:rsidR="003A1048" w:rsidRPr="0075776F" w:rsidRDefault="003A1048" w:rsidP="003A104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</w:p>
        </w:tc>
      </w:tr>
      <w:tr w:rsidR="0075776F" w:rsidRPr="0075776F" w14:paraId="1C6FEF66" w14:textId="77777777" w:rsidTr="002D4083">
        <w:trPr>
          <w:trHeight w:val="773"/>
        </w:trPr>
        <w:tc>
          <w:tcPr>
            <w:tcW w:w="0" w:type="auto"/>
          </w:tcPr>
          <w:p w14:paraId="3F72C396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 xml:space="preserve">4 </w:t>
            </w:r>
          </w:p>
        </w:tc>
        <w:tc>
          <w:tcPr>
            <w:tcW w:w="8961" w:type="dxa"/>
          </w:tcPr>
          <w:p w14:paraId="30C61707" w14:textId="77777777" w:rsidR="00E950B3" w:rsidRPr="0075776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DIAGNÓSTICO DE INFRAESTRUCTURA FÍSICA </w:t>
            </w:r>
          </w:p>
          <w:p w14:paraId="3583025E" w14:textId="77777777" w:rsidR="008E5CE2" w:rsidRPr="0075776F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</w:p>
          <w:p w14:paraId="458F1DBC" w14:textId="59CF4759" w:rsidR="00E950B3" w:rsidRPr="0075776F" w:rsidRDefault="008E5CE2" w:rsidP="002D4083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3 </w:t>
            </w:r>
            <w:r w:rsidR="003A1048" w:rsidRPr="0075776F">
              <w:rPr>
                <w:rFonts w:ascii="Arial" w:eastAsia="Times New Roman" w:hAnsi="Arial" w:cs="Arial"/>
                <w:bCs/>
                <w:color w:val="000000" w:themeColor="text1"/>
              </w:rPr>
              <w:t>Estaci</w:t>
            </w:r>
            <w:r w:rsidR="00D76CAB" w:rsidRPr="0075776F">
              <w:rPr>
                <w:rFonts w:ascii="Arial" w:eastAsia="Times New Roman" w:hAnsi="Arial" w:cs="Arial"/>
                <w:bCs/>
                <w:color w:val="000000" w:themeColor="text1"/>
              </w:rPr>
              <w:t>ones</w:t>
            </w:r>
            <w:r w:rsidR="003A1048"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de trabajo</w:t>
            </w:r>
          </w:p>
          <w:p w14:paraId="7DC22770" w14:textId="77777777" w:rsidR="00780F09" w:rsidRPr="0075776F" w:rsidRDefault="00780F09" w:rsidP="003A1048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75776F" w:rsidRPr="0075776F" w14:paraId="0A42AF76" w14:textId="77777777" w:rsidTr="008E5CE2">
        <w:tc>
          <w:tcPr>
            <w:tcW w:w="0" w:type="auto"/>
          </w:tcPr>
          <w:p w14:paraId="0D3FCB56" w14:textId="77777777" w:rsidR="00E950B3" w:rsidRPr="0075776F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>5</w:t>
            </w:r>
          </w:p>
        </w:tc>
        <w:tc>
          <w:tcPr>
            <w:tcW w:w="8961" w:type="dxa"/>
          </w:tcPr>
          <w:p w14:paraId="63686D52" w14:textId="77777777" w:rsidR="00E950B3" w:rsidRPr="0075776F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  <w:lang w:val="pt-BR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  <w:lang w:val="pt-BR"/>
              </w:rPr>
              <w:t xml:space="preserve">DIAGNÓSTICO DE RECURSO HUMANO </w:t>
            </w:r>
          </w:p>
          <w:p w14:paraId="5FBD0A40" w14:textId="77777777" w:rsidR="008E5CE2" w:rsidRPr="0075776F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  <w:lang w:val="pt-BR"/>
              </w:rPr>
            </w:pPr>
          </w:p>
          <w:p w14:paraId="7D5576C7" w14:textId="63F4A776" w:rsidR="008E5CE2" w:rsidRPr="0075776F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val="pt-BR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val="pt-BR"/>
              </w:rPr>
              <w:t xml:space="preserve">3 Personas </w:t>
            </w:r>
          </w:p>
          <w:p w14:paraId="3E787FAB" w14:textId="77777777" w:rsidR="005E5925" w:rsidRPr="0075776F" w:rsidRDefault="005E5925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</w:p>
          <w:tbl>
            <w:tblPr>
              <w:tblW w:w="867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219"/>
            </w:tblGrid>
            <w:tr w:rsidR="0075776F" w:rsidRPr="0075776F" w14:paraId="240EF3C5" w14:textId="77777777" w:rsidTr="008E5CE2">
              <w:trPr>
                <w:trHeight w:val="301"/>
                <w:tblHeader/>
              </w:trPr>
              <w:tc>
                <w:tcPr>
                  <w:tcW w:w="2452" w:type="dxa"/>
                  <w:vAlign w:val="center"/>
                </w:tcPr>
                <w:p w14:paraId="72717CFB" w14:textId="77777777" w:rsidR="005E5925" w:rsidRPr="0075776F" w:rsidRDefault="005E5925" w:rsidP="005E592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75776F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ERSONAL</w:t>
                  </w:r>
                </w:p>
              </w:tc>
              <w:tc>
                <w:tcPr>
                  <w:tcW w:w="6219" w:type="dxa"/>
                  <w:tcBorders>
                    <w:bottom w:val="single" w:sz="4" w:space="0" w:color="auto"/>
                  </w:tcBorders>
                  <w:vAlign w:val="center"/>
                </w:tcPr>
                <w:p w14:paraId="06D492C3" w14:textId="77777777" w:rsidR="005E5925" w:rsidRPr="0075776F" w:rsidRDefault="005E5925" w:rsidP="005E592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75776F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OL</w:t>
                  </w:r>
                </w:p>
              </w:tc>
            </w:tr>
            <w:tr w:rsidR="0075776F" w:rsidRPr="0075776F" w14:paraId="1B87AC5E" w14:textId="77777777" w:rsidTr="008E5CE2">
              <w:trPr>
                <w:trHeight w:val="441"/>
              </w:trPr>
              <w:tc>
                <w:tcPr>
                  <w:tcW w:w="2452" w:type="dxa"/>
                  <w:tcBorders>
                    <w:right w:val="single" w:sz="4" w:space="0" w:color="auto"/>
                  </w:tcBorders>
                </w:tcPr>
                <w:p w14:paraId="6CAA977E" w14:textId="77777777" w:rsidR="005E5925" w:rsidRPr="0075776F" w:rsidRDefault="005E5925" w:rsidP="005E5925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eastAsia="Arial" w:hAnsi="Arial" w:cs="Arial"/>
                      <w:color w:val="000000" w:themeColor="text1"/>
                    </w:rPr>
                    <w:t>Jefe del Departamento de Registro Genealógico</w:t>
                  </w:r>
                </w:p>
              </w:tc>
              <w:tc>
                <w:tcPr>
                  <w:tcW w:w="6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82AF30" w14:textId="23C21DC3" w:rsidR="005E5925" w:rsidRPr="0075776F" w:rsidRDefault="008837F7" w:rsidP="008E5CE2">
                  <w:pPr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C</w:t>
                  </w:r>
                  <w:r w:rsidR="005E5925" w:rsidRPr="0075776F">
                    <w:rPr>
                      <w:rFonts w:ascii="Arial" w:hAnsi="Arial" w:cs="Arial"/>
                      <w:color w:val="000000" w:themeColor="text1"/>
                    </w:rPr>
                    <w:t xml:space="preserve">oordina 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la </w:t>
                  </w:r>
                  <w:r w:rsidR="00666580" w:rsidRPr="0075776F">
                    <w:rPr>
                      <w:rFonts w:ascii="Arial" w:hAnsi="Arial" w:cs="Arial"/>
                      <w:color w:val="000000" w:themeColor="text1"/>
                    </w:rPr>
                    <w:t xml:space="preserve">certificación de la carta genealógica y aval oficial para certificados genealógicos de ganado bovino y equino emitidos por registros genealógicos de asociaciones privadas reconocidas por el </w:t>
                  </w:r>
                  <w:r w:rsidR="00F639A5" w:rsidRPr="0075776F">
                    <w:rPr>
                      <w:rFonts w:ascii="Arial" w:hAnsi="Arial" w:cs="Arial"/>
                      <w:color w:val="000000" w:themeColor="text1"/>
                    </w:rPr>
                    <w:t>MAGA</w:t>
                  </w:r>
                </w:p>
              </w:tc>
            </w:tr>
            <w:tr w:rsidR="0075776F" w:rsidRPr="0075776F" w14:paraId="1D394109" w14:textId="77777777" w:rsidTr="008E5CE2">
              <w:trPr>
                <w:trHeight w:val="590"/>
              </w:trPr>
              <w:tc>
                <w:tcPr>
                  <w:tcW w:w="2452" w:type="dxa"/>
                </w:tcPr>
                <w:p w14:paraId="3EEC4327" w14:textId="77777777" w:rsidR="005E5925" w:rsidRPr="0075776F" w:rsidRDefault="005E5925" w:rsidP="002D4083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Profesional Analista</w:t>
                  </w:r>
                </w:p>
              </w:tc>
              <w:tc>
                <w:tcPr>
                  <w:tcW w:w="6219" w:type="dxa"/>
                  <w:tcBorders>
                    <w:top w:val="single" w:sz="4" w:space="0" w:color="auto"/>
                  </w:tcBorders>
                  <w:vAlign w:val="center"/>
                </w:tcPr>
                <w:p w14:paraId="080AB11C" w14:textId="61A95095" w:rsidR="005E5925" w:rsidRPr="0075776F" w:rsidRDefault="008837F7" w:rsidP="002D4083">
                  <w:pPr>
                    <w:tabs>
                      <w:tab w:val="left" w:pos="6960"/>
                    </w:tabs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R</w:t>
                  </w:r>
                  <w:r w:rsidR="005E5925"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ecibe la solicitud en bandeja</w:t>
                  </w:r>
                  <w:r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 </w:t>
                  </w:r>
                  <w:r w:rsidR="005E5925"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y revisa.</w:t>
                  </w:r>
                </w:p>
              </w:tc>
            </w:tr>
            <w:tr w:rsidR="0075776F" w:rsidRPr="0075776F" w14:paraId="4C07EEB8" w14:textId="77777777" w:rsidTr="008E5CE2">
              <w:trPr>
                <w:trHeight w:val="406"/>
              </w:trPr>
              <w:tc>
                <w:tcPr>
                  <w:tcW w:w="2452" w:type="dxa"/>
                </w:tcPr>
                <w:p w14:paraId="3880C326" w14:textId="21679438" w:rsidR="005E5925" w:rsidRPr="0075776F" w:rsidRDefault="005E5925" w:rsidP="005E5925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eastAsia="Arial" w:hAnsi="Arial" w:cs="Arial"/>
                      <w:color w:val="000000" w:themeColor="text1"/>
                    </w:rPr>
                    <w:t xml:space="preserve">Profesional </w:t>
                  </w:r>
                  <w:r w:rsidR="00666580" w:rsidRPr="0075776F">
                    <w:rPr>
                      <w:rFonts w:ascii="Arial" w:eastAsia="Arial" w:hAnsi="Arial" w:cs="Arial"/>
                      <w:color w:val="000000" w:themeColor="text1"/>
                    </w:rPr>
                    <w:t>Analista</w:t>
                  </w:r>
                </w:p>
              </w:tc>
              <w:tc>
                <w:tcPr>
                  <w:tcW w:w="6219" w:type="dxa"/>
                  <w:vAlign w:val="center"/>
                </w:tcPr>
                <w:p w14:paraId="7F863962" w14:textId="3064DF23" w:rsidR="00B95D07" w:rsidRPr="0075776F" w:rsidRDefault="008837F7" w:rsidP="008E5CE2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R</w:t>
                  </w:r>
                  <w:r w:rsidR="00B95D07"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ecibe la solicitud en bandeja</w:t>
                  </w:r>
                </w:p>
                <w:p w14:paraId="2FC8F912" w14:textId="5B545EBC" w:rsidR="005E5925" w:rsidRPr="0075776F" w:rsidRDefault="00B95D07" w:rsidP="008E5CE2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Cs/>
                      <w:color w:val="000000" w:themeColor="text1"/>
                    </w:rPr>
                    <w:t>y revisa.</w:t>
                  </w:r>
                </w:p>
              </w:tc>
            </w:tr>
          </w:tbl>
          <w:p w14:paraId="643CC446" w14:textId="0F51A973" w:rsidR="005E5925" w:rsidRPr="0075776F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 </w:t>
            </w:r>
          </w:p>
        </w:tc>
      </w:tr>
      <w:tr w:rsidR="0075776F" w:rsidRPr="0075776F" w14:paraId="73B1EB12" w14:textId="77777777" w:rsidTr="008E5CE2">
        <w:trPr>
          <w:trHeight w:val="760"/>
        </w:trPr>
        <w:tc>
          <w:tcPr>
            <w:tcW w:w="0" w:type="auto"/>
          </w:tcPr>
          <w:p w14:paraId="3BC3112C" w14:textId="1C2B99F3" w:rsidR="00F15FEB" w:rsidRPr="0075776F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lastRenderedPageBreak/>
              <w:t>6</w:t>
            </w:r>
          </w:p>
        </w:tc>
        <w:tc>
          <w:tcPr>
            <w:tcW w:w="8961" w:type="dxa"/>
            <w:tcBorders>
              <w:top w:val="single" w:sz="4" w:space="0" w:color="auto"/>
            </w:tcBorders>
          </w:tcPr>
          <w:p w14:paraId="644A7DF4" w14:textId="4491F441" w:rsidR="00F15FEB" w:rsidRPr="0075776F" w:rsidRDefault="00F15FEB" w:rsidP="008E5CE2">
            <w:pPr>
              <w:spacing w:after="0" w:line="240" w:lineRule="auto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DISEÑO ACTUAL Y REDISEÑO DEL PROCEDIMIEN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76"/>
              <w:gridCol w:w="4491"/>
            </w:tblGrid>
            <w:tr w:rsidR="0075776F" w:rsidRPr="0075776F" w14:paraId="336C7478" w14:textId="77777777" w:rsidTr="00D76CAB">
              <w:trPr>
                <w:trHeight w:val="320"/>
              </w:trPr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E723DB" w14:textId="335D85CC" w:rsidR="00F15FEB" w:rsidRPr="0075776F" w:rsidRDefault="00F15FEB" w:rsidP="00D76CAB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Requisitos </w:t>
                  </w:r>
                  <w:r w:rsidR="00D76CAB"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>a</w:t>
                  </w:r>
                  <w:r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>ctual</w:t>
                  </w:r>
                  <w:r w:rsidR="00A17411"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>es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57628D" w14:textId="2689EF40" w:rsidR="00F15FEB" w:rsidRPr="0075776F" w:rsidRDefault="00F15FEB" w:rsidP="00D76CAB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>Requisitos propuesto</w:t>
                  </w:r>
                  <w:r w:rsidR="00A17411" w:rsidRPr="0075776F">
                    <w:rPr>
                      <w:rFonts w:ascii="Arial" w:hAnsi="Arial" w:cs="Arial"/>
                      <w:b/>
                      <w:color w:val="000000" w:themeColor="text1"/>
                    </w:rPr>
                    <w:t>s</w:t>
                  </w:r>
                </w:p>
              </w:tc>
            </w:tr>
            <w:tr w:rsidR="0075776F" w:rsidRPr="0075776F" w14:paraId="70515A69" w14:textId="77777777" w:rsidTr="00B43378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2B56C5C" w14:textId="40A1B25C" w:rsidR="008E5CE2" w:rsidRPr="0075776F" w:rsidRDefault="008E5CE2" w:rsidP="00B433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Fotocopia completa del DPI autenticado del criador y/ o propietario o representante legal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4917B28" w14:textId="77777777" w:rsidR="008E5CE2" w:rsidRPr="0075776F" w:rsidRDefault="008E5CE2" w:rsidP="00B43378">
                  <w:pPr>
                    <w:pStyle w:val="Prrafodelista"/>
                    <w:numPr>
                      <w:ilvl w:val="1"/>
                      <w:numId w:val="7"/>
                    </w:numPr>
                    <w:tabs>
                      <w:tab w:val="left" w:pos="6960"/>
                    </w:tabs>
                    <w:spacing w:line="256" w:lineRule="auto"/>
                    <w:ind w:left="408" w:hanging="259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  <w:lang w:val="es-MX"/>
                    </w:rPr>
                    <w:t xml:space="preserve"> Fotocopia del acta de constitución de la empresa, cuando aplique.</w:t>
                  </w:r>
                </w:p>
                <w:p w14:paraId="650AF477" w14:textId="77777777" w:rsidR="008E5CE2" w:rsidRPr="0075776F" w:rsidRDefault="008E5CE2" w:rsidP="00B43378">
                  <w:pPr>
                    <w:ind w:left="40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3F4F1B64" w14:textId="77777777" w:rsidTr="00B43378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3B69EE6" w14:textId="21694AEE" w:rsidR="008E5CE2" w:rsidRPr="0075776F" w:rsidRDefault="008E5CE2" w:rsidP="00B433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Fotocopia del acta de constitución legal de la identidad, cuando aplique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C2E8E31" w14:textId="77777777" w:rsidR="008E5CE2" w:rsidRPr="0075776F" w:rsidRDefault="008E5CE2" w:rsidP="00B43378">
                  <w:pPr>
                    <w:pStyle w:val="Prrafodelista"/>
                    <w:numPr>
                      <w:ilvl w:val="1"/>
                      <w:numId w:val="7"/>
                    </w:numPr>
                    <w:tabs>
                      <w:tab w:val="left" w:pos="6960"/>
                    </w:tabs>
                    <w:spacing w:line="256" w:lineRule="auto"/>
                    <w:ind w:left="408" w:hanging="28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Fotocopia de patente sociedad, cuando aplique.</w:t>
                  </w:r>
                </w:p>
                <w:p w14:paraId="2FFAB06D" w14:textId="77777777" w:rsidR="008E5CE2" w:rsidRPr="0075776F" w:rsidRDefault="008E5CE2" w:rsidP="00B43378">
                  <w:pPr>
                    <w:ind w:left="40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1D4032BF" w14:textId="77777777" w:rsidTr="00B43378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A7F6DD6" w14:textId="58D79519" w:rsidR="008E5CE2" w:rsidRPr="0075776F" w:rsidRDefault="008E5CE2" w:rsidP="00B433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Fotocopia de patente de</w:t>
                  </w:r>
                  <w:r w:rsidR="008837F7" w:rsidRPr="0075776F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>comercio y/o sociedad, cuando aplique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111AD6A" w14:textId="77777777" w:rsidR="008E5CE2" w:rsidRPr="0075776F" w:rsidRDefault="008E5CE2" w:rsidP="00B43378">
                  <w:pPr>
                    <w:pStyle w:val="Prrafodelista"/>
                    <w:numPr>
                      <w:ilvl w:val="1"/>
                      <w:numId w:val="7"/>
                    </w:numPr>
                    <w:tabs>
                      <w:tab w:val="left" w:pos="6960"/>
                    </w:tabs>
                    <w:spacing w:line="256" w:lineRule="auto"/>
                    <w:ind w:left="408" w:hanging="28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Certificado genealógico emitido por la Asociación Privada reconocida por el MAGA</w:t>
                  </w:r>
                </w:p>
                <w:p w14:paraId="65A59B35" w14:textId="77777777" w:rsidR="008E5CE2" w:rsidRPr="0075776F" w:rsidRDefault="008E5CE2" w:rsidP="00B43378">
                  <w:pPr>
                    <w:ind w:left="40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5FA607A2" w14:textId="77777777" w:rsidTr="00B43378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7C8C95" w14:textId="1A022295" w:rsidR="008E5CE2" w:rsidRPr="0075776F" w:rsidRDefault="008E5CE2" w:rsidP="00B433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Fotocopia del nombramiento del representante legal, cuando aplique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E369D83" w14:textId="77777777" w:rsidR="008E5CE2" w:rsidRPr="0075776F" w:rsidRDefault="008E5CE2" w:rsidP="00B43378">
                  <w:pPr>
                    <w:pStyle w:val="Prrafodelista"/>
                    <w:numPr>
                      <w:ilvl w:val="1"/>
                      <w:numId w:val="7"/>
                    </w:numPr>
                    <w:tabs>
                      <w:tab w:val="left" w:pos="6960"/>
                    </w:tabs>
                    <w:ind w:left="408" w:hanging="28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Boleta de Pago.</w:t>
                  </w:r>
                </w:p>
                <w:p w14:paraId="1629E0E9" w14:textId="77777777" w:rsidR="008E5CE2" w:rsidRPr="0075776F" w:rsidRDefault="008E5CE2" w:rsidP="00B43378">
                  <w:pPr>
                    <w:ind w:left="40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53742CF9" w14:textId="77777777" w:rsidTr="00B43378">
              <w:trPr>
                <w:trHeight w:val="474"/>
              </w:trPr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D5C33F4" w14:textId="691DD7D1" w:rsidR="008E5CE2" w:rsidRPr="0075776F" w:rsidRDefault="008E5CE2" w:rsidP="008837F7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Boleta de Pago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4216DF" w14:textId="77777777" w:rsidR="008E5CE2" w:rsidRPr="0075776F" w:rsidRDefault="008E5CE2" w:rsidP="008E5CE2">
                  <w:pPr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27C67E35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14BAB2" w14:textId="6A7D9E8E" w:rsidR="008E5CE2" w:rsidRPr="0075776F" w:rsidRDefault="008E5CE2" w:rsidP="00B43378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 xml:space="preserve">Diseño </w:t>
                  </w:r>
                  <w:r w:rsidR="00B43378" w:rsidRPr="0075776F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>a</w:t>
                  </w:r>
                  <w:r w:rsidRPr="0075776F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>ctual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4B2B3C" w14:textId="77777777" w:rsidR="008E5CE2" w:rsidRPr="0075776F" w:rsidRDefault="008E5CE2" w:rsidP="008E5CE2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>Diseño propuesto</w:t>
                  </w:r>
                </w:p>
              </w:tc>
            </w:tr>
            <w:tr w:rsidR="0075776F" w:rsidRPr="0075776F" w14:paraId="0814B545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18BA82" w14:textId="04B68168" w:rsidR="00780F09" w:rsidRPr="0075776F" w:rsidRDefault="00780F09" w:rsidP="008837F7">
                  <w:pPr>
                    <w:pStyle w:val="Default"/>
                    <w:numPr>
                      <w:ilvl w:val="3"/>
                      <w:numId w:val="9"/>
                    </w:numPr>
                    <w:tabs>
                      <w:tab w:val="left" w:pos="6960"/>
                    </w:tabs>
                    <w:spacing w:line="256" w:lineRule="auto"/>
                    <w:ind w:left="324" w:hanging="284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>El Usuario Solicitante descarga el Formulario de Solicitud de Aval Oficial para certificados Genealógicos de Ganado Bovino y Equino, emitidos por Registros Genealógicos de Asociaciones Privadas en el portal del VISAR-MAGA, DFRN-02-R-013 (nuevo) https://visar.maga.gob.gt/ o lo solicita al Profesional Analista.</w:t>
                  </w:r>
                </w:p>
                <w:p w14:paraId="4AA80688" w14:textId="77777777" w:rsidR="00780F09" w:rsidRPr="0075776F" w:rsidRDefault="00780F09" w:rsidP="008837F7">
                  <w:pPr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9AF637" w14:textId="51F06650" w:rsidR="00780F09" w:rsidRPr="0075776F" w:rsidRDefault="00780F09" w:rsidP="008837F7">
                  <w:pPr>
                    <w:pStyle w:val="Prrafodelista"/>
                    <w:numPr>
                      <w:ilvl w:val="0"/>
                      <w:numId w:val="15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</w:pPr>
                  <w:r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>El usuario completa formulario en el sistema informático y carga documentos requeridos y boleta de pago.</w:t>
                  </w:r>
                </w:p>
                <w:p w14:paraId="2B0F614E" w14:textId="77777777" w:rsidR="00780F09" w:rsidRPr="0075776F" w:rsidRDefault="00780F09" w:rsidP="008837F7">
                  <w:pPr>
                    <w:ind w:left="408"/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50FAEF06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1DC6DFD" w14:textId="17721304" w:rsidR="00780F09" w:rsidRPr="0075776F" w:rsidRDefault="00780F09" w:rsidP="008837F7">
                  <w:pPr>
                    <w:pStyle w:val="Default"/>
                    <w:tabs>
                      <w:tab w:val="left" w:pos="6960"/>
                    </w:tabs>
                    <w:spacing w:line="256" w:lineRule="auto"/>
                    <w:ind w:left="324" w:hanging="142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 xml:space="preserve">2. El </w:t>
                  </w:r>
                  <w:r w:rsidR="00B43378" w:rsidRPr="0075776F">
                    <w:rPr>
                      <w:color w:val="000000" w:themeColor="text1"/>
                      <w:sz w:val="22"/>
                      <w:szCs w:val="22"/>
                    </w:rPr>
                    <w:t>P</w:t>
                  </w: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 xml:space="preserve">rofesional </w:t>
                  </w:r>
                  <w:r w:rsidR="00B43378" w:rsidRPr="0075776F">
                    <w:rPr>
                      <w:color w:val="000000" w:themeColor="text1"/>
                      <w:sz w:val="22"/>
                      <w:szCs w:val="22"/>
                    </w:rPr>
                    <w:t>A</w:t>
                  </w: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>nalista del Departamento de Registro Genealógico recibe y verifica el formulario con el expediente completo (Traslado de documentos de la Ventanilla de Atención al Usuario al Departamento de Registro Genealógico y Análisis).</w:t>
                  </w:r>
                </w:p>
                <w:p w14:paraId="6C086704" w14:textId="77777777" w:rsidR="00780F09" w:rsidRPr="0075776F" w:rsidRDefault="00780F09" w:rsidP="008837F7">
                  <w:pPr>
                    <w:ind w:left="324" w:hanging="369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E45A8B" w14:textId="59151008" w:rsidR="00780F09" w:rsidRPr="0075776F" w:rsidRDefault="00780F09" w:rsidP="008837F7">
                  <w:pPr>
                    <w:pStyle w:val="Prrafodelista"/>
                    <w:numPr>
                      <w:ilvl w:val="0"/>
                      <w:numId w:val="15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</w:pPr>
                  <w:r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>El Profesional Analista recibe solicitud en bandeja, revisa y emite dictamen.</w:t>
                  </w:r>
                </w:p>
                <w:p w14:paraId="3D727A09" w14:textId="6D20C789" w:rsidR="00780F09" w:rsidRPr="0075776F" w:rsidRDefault="00780F09" w:rsidP="008837F7">
                  <w:pPr>
                    <w:pStyle w:val="Prrafodelista"/>
                    <w:tabs>
                      <w:tab w:val="left" w:pos="6960"/>
                    </w:tabs>
                    <w:ind w:left="408"/>
                    <w:jc w:val="both"/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</w:pPr>
                  <w:r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>Si: Sigue</w:t>
                  </w:r>
                  <w:r w:rsid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 xml:space="preserve"> a</w:t>
                  </w:r>
                  <w:r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 xml:space="preserve"> paso 3.</w:t>
                  </w:r>
                </w:p>
                <w:p w14:paraId="6BC088B4" w14:textId="77777777" w:rsidR="00780F09" w:rsidRPr="0075776F" w:rsidRDefault="00780F09" w:rsidP="008837F7">
                  <w:pPr>
                    <w:pStyle w:val="Prrafodelista"/>
                    <w:tabs>
                      <w:tab w:val="left" w:pos="6960"/>
                    </w:tabs>
                    <w:ind w:left="408"/>
                    <w:jc w:val="both"/>
                    <w:rPr>
                      <w:rFonts w:ascii="Arial" w:eastAsia="Calibri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>No: Rechaza y se notifica al usuario por medio del sistema informático.</w:t>
                  </w:r>
                </w:p>
                <w:p w14:paraId="1964F440" w14:textId="77777777" w:rsidR="00780F09" w:rsidRPr="0075776F" w:rsidRDefault="00780F09" w:rsidP="008837F7">
                  <w:pPr>
                    <w:ind w:left="408"/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427510CB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FE74AF" w14:textId="7BD99228" w:rsidR="00780F09" w:rsidRPr="0075776F" w:rsidRDefault="00780F09" w:rsidP="008837F7">
                  <w:pPr>
                    <w:tabs>
                      <w:tab w:val="left" w:pos="6960"/>
                    </w:tabs>
                    <w:spacing w:line="256" w:lineRule="auto"/>
                    <w:ind w:left="324" w:hanging="28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>3.</w:t>
                  </w:r>
                  <w:r w:rsidR="00EF1354" w:rsidRPr="0075776F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El </w:t>
                  </w:r>
                  <w:r w:rsidR="00B43378" w:rsidRPr="0075776F">
                    <w:rPr>
                      <w:rFonts w:ascii="Arial" w:hAnsi="Arial" w:cs="Arial"/>
                      <w:color w:val="000000" w:themeColor="text1"/>
                    </w:rPr>
                    <w:t>P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rofesional </w:t>
                  </w:r>
                  <w:r w:rsidR="00B43378" w:rsidRPr="0075776F">
                    <w:rPr>
                      <w:rFonts w:ascii="Arial" w:hAnsi="Arial" w:cs="Arial"/>
                      <w:color w:val="000000" w:themeColor="text1"/>
                    </w:rPr>
                    <w:t>A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nalista del Departamento de Registro Genealógico, en caso de faltarle datos a la solicitud o algún documento, el profesional analista del Departamento de Registro 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lastRenderedPageBreak/>
                    <w:t>Genealógico devuelve el expediente con Boleta de Reparos DFRN-02-R-016, a la Ventanilla de Atención al Usuario-VISAR.</w:t>
                  </w:r>
                </w:p>
                <w:p w14:paraId="29F47A42" w14:textId="77777777" w:rsidR="00780F09" w:rsidRPr="0075776F" w:rsidRDefault="00780F09" w:rsidP="008837F7">
                  <w:pPr>
                    <w:pStyle w:val="Default"/>
                    <w:tabs>
                      <w:tab w:val="left" w:pos="6960"/>
                    </w:tabs>
                    <w:spacing w:line="256" w:lineRule="auto"/>
                    <w:ind w:left="324" w:hanging="142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4494EA3" w14:textId="7DFABFD2" w:rsidR="00780F09" w:rsidRPr="0075776F" w:rsidRDefault="00C82722" w:rsidP="008837F7">
                  <w:pPr>
                    <w:pStyle w:val="Prrafodelista"/>
                    <w:numPr>
                      <w:ilvl w:val="0"/>
                      <w:numId w:val="15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eastAsia="Calibri" w:hAnsi="Arial" w:cs="Arial"/>
                      <w:color w:val="000000" w:themeColor="text1"/>
                    </w:rPr>
                  </w:pPr>
                  <w:r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lastRenderedPageBreak/>
                    <w:t>El Jefe de</w:t>
                  </w:r>
                  <w:r w:rsidR="00780F09" w:rsidRPr="0075776F">
                    <w:rPr>
                      <w:rFonts w:ascii="Arial" w:eastAsia="Calibri" w:hAnsi="Arial" w:cs="Arial"/>
                      <w:color w:val="000000" w:themeColor="text1"/>
                      <w:lang w:val="es-MX"/>
                    </w:rPr>
                    <w:t xml:space="preserve"> Departamento recibe dictamen en bandeja, revisa, emite aval y notifica al usuario por medio del sistema informático.</w:t>
                  </w:r>
                </w:p>
                <w:p w14:paraId="2302EE1A" w14:textId="77777777" w:rsidR="00780F09" w:rsidRPr="0075776F" w:rsidRDefault="00780F09" w:rsidP="008837F7">
                  <w:pPr>
                    <w:ind w:left="408"/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3B009AE7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682690" w14:textId="1C0D855D" w:rsidR="00780F09" w:rsidRPr="0075776F" w:rsidRDefault="00780F09" w:rsidP="00EF1354">
                  <w:pPr>
                    <w:pStyle w:val="Prrafodelista"/>
                    <w:numPr>
                      <w:ilvl w:val="0"/>
                      <w:numId w:val="15"/>
                    </w:numPr>
                    <w:tabs>
                      <w:tab w:val="left" w:pos="6960"/>
                    </w:tabs>
                    <w:spacing w:line="256" w:lineRule="auto"/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El </w:t>
                  </w:r>
                  <w:r w:rsidR="00B43378" w:rsidRPr="0075776F">
                    <w:rPr>
                      <w:rFonts w:ascii="Arial" w:hAnsi="Arial" w:cs="Arial"/>
                      <w:color w:val="000000" w:themeColor="text1"/>
                    </w:rPr>
                    <w:t>P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rofesional </w:t>
                  </w:r>
                  <w:r w:rsidR="00B43378" w:rsidRPr="0075776F">
                    <w:rPr>
                      <w:rFonts w:ascii="Arial" w:hAnsi="Arial" w:cs="Arial"/>
                      <w:color w:val="000000" w:themeColor="text1"/>
                    </w:rPr>
                    <w:t>A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>nalista del Departamento de Registro Genealógico verifica si el formulario con su expediente está completo para la emisión de solicitud de</w:t>
                  </w:r>
                  <w:r w:rsidRPr="0075776F">
                    <w:rPr>
                      <w:rFonts w:ascii="Arial" w:eastAsia="Calibri" w:hAnsi="Arial" w:cs="Arial"/>
                      <w:iCs/>
                      <w:color w:val="000000" w:themeColor="text1"/>
                      <w:lang w:val="es-ES_tradnl"/>
                    </w:rPr>
                    <w:t xml:space="preserve"> </w:t>
                  </w:r>
                  <w:r w:rsidRPr="0075776F">
                    <w:rPr>
                      <w:rFonts w:ascii="Arial" w:hAnsi="Arial" w:cs="Arial"/>
                      <w:iCs/>
                      <w:color w:val="000000" w:themeColor="text1"/>
                      <w:lang w:val="es-ES_tradnl"/>
                    </w:rPr>
                    <w:t>Aval Oficial para certificados Genealógicos de Ganado Bovino y Equino, emitidos por Registros Genealógicos de Asociaciones Privadas</w:t>
                  </w:r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 (nuevo) DFRN-02-R-013 y esta es enviada al jefe del departamento o persona a cargo para su firma y traslado de </w:t>
                  </w:r>
                  <w:proofErr w:type="gramStart"/>
                  <w:r w:rsidRPr="0075776F">
                    <w:rPr>
                      <w:rFonts w:ascii="Arial" w:hAnsi="Arial" w:cs="Arial"/>
                      <w:color w:val="000000" w:themeColor="text1"/>
                    </w:rPr>
                    <w:t>la misma</w:t>
                  </w:r>
                  <w:proofErr w:type="gramEnd"/>
                  <w:r w:rsidRPr="0075776F">
                    <w:rPr>
                      <w:rFonts w:ascii="Arial" w:hAnsi="Arial" w:cs="Arial"/>
                      <w:color w:val="000000" w:themeColor="text1"/>
                    </w:rPr>
                    <w:t xml:space="preserve"> a la Ventanilla de Atención al Usuario, para entrega al usuario).</w:t>
                  </w:r>
                </w:p>
                <w:p w14:paraId="7E14760A" w14:textId="77777777" w:rsidR="00780F09" w:rsidRPr="0075776F" w:rsidRDefault="00780F09" w:rsidP="008837F7">
                  <w:pPr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016806" w14:textId="77777777" w:rsidR="00780F09" w:rsidRPr="0075776F" w:rsidRDefault="00780F09" w:rsidP="00780F09">
                  <w:pPr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646E416C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84B172" w14:textId="283403F5" w:rsidR="00780F09" w:rsidRPr="0075776F" w:rsidRDefault="00780F09" w:rsidP="008837F7">
                  <w:pPr>
                    <w:pStyle w:val="Default"/>
                    <w:numPr>
                      <w:ilvl w:val="1"/>
                      <w:numId w:val="7"/>
                    </w:numPr>
                    <w:ind w:left="324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  <w:r w:rsidRPr="0075776F">
                    <w:rPr>
                      <w:rFonts w:eastAsia="Calibri"/>
                      <w:color w:val="000000" w:themeColor="text1"/>
                      <w:sz w:val="22"/>
                      <w:szCs w:val="22"/>
                    </w:rPr>
                    <w:t xml:space="preserve">El </w:t>
                  </w:r>
                  <w:r w:rsidR="0012486D" w:rsidRPr="0075776F">
                    <w:rPr>
                      <w:rFonts w:eastAsia="Calibri"/>
                      <w:color w:val="000000" w:themeColor="text1"/>
                      <w:sz w:val="22"/>
                      <w:szCs w:val="22"/>
                    </w:rPr>
                    <w:t>P</w:t>
                  </w:r>
                  <w:r w:rsidRPr="0075776F">
                    <w:rPr>
                      <w:rFonts w:eastAsia="Calibri"/>
                      <w:color w:val="000000" w:themeColor="text1"/>
                      <w:sz w:val="22"/>
                      <w:szCs w:val="22"/>
                    </w:rPr>
                    <w:t xml:space="preserve">rofesional </w:t>
                  </w:r>
                  <w:r w:rsidR="0012486D" w:rsidRPr="0075776F">
                    <w:rPr>
                      <w:rFonts w:eastAsia="Calibri"/>
                      <w:color w:val="000000" w:themeColor="text1"/>
                      <w:sz w:val="22"/>
                      <w:szCs w:val="22"/>
                    </w:rPr>
                    <w:t>A</w:t>
                  </w:r>
                  <w:r w:rsidRPr="0075776F">
                    <w:rPr>
                      <w:rFonts w:eastAsia="Calibri"/>
                      <w:color w:val="000000" w:themeColor="text1"/>
                      <w:sz w:val="22"/>
                      <w:szCs w:val="22"/>
                    </w:rPr>
                    <w:t>nalista del Departamento de Registro Genealógico de Ganado notifica al usuario vía telefónica y/o correo electrónico.</w:t>
                  </w:r>
                </w:p>
                <w:p w14:paraId="6CF828AF" w14:textId="77777777" w:rsidR="00780F09" w:rsidRPr="0075776F" w:rsidRDefault="00780F09" w:rsidP="008837F7">
                  <w:pPr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3DAEF9" w14:textId="77777777" w:rsidR="00780F09" w:rsidRPr="0075776F" w:rsidRDefault="00780F09" w:rsidP="00780F09">
                  <w:pPr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0604E3BF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DDE980" w14:textId="16CB70B8" w:rsidR="00780F09" w:rsidRPr="0075776F" w:rsidRDefault="00780F09" w:rsidP="008837F7">
                  <w:pPr>
                    <w:pStyle w:val="Default"/>
                    <w:numPr>
                      <w:ilvl w:val="1"/>
                      <w:numId w:val="7"/>
                    </w:numPr>
                    <w:ind w:left="324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 xml:space="preserve">El </w:t>
                  </w:r>
                  <w:r w:rsidR="0012486D" w:rsidRPr="0075776F">
                    <w:rPr>
                      <w:color w:val="000000" w:themeColor="text1"/>
                      <w:sz w:val="22"/>
                      <w:szCs w:val="22"/>
                    </w:rPr>
                    <w:t>P</w:t>
                  </w: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 xml:space="preserve">rofesional </w:t>
                  </w:r>
                  <w:r w:rsidR="0012486D" w:rsidRPr="0075776F">
                    <w:rPr>
                      <w:color w:val="000000" w:themeColor="text1"/>
                      <w:sz w:val="22"/>
                      <w:szCs w:val="22"/>
                    </w:rPr>
                    <w:t>A</w:t>
                  </w: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>nalista del Departamento de Registro Genealógico recibe el expediente con la firma de recibido del usuario.</w:t>
                  </w:r>
                </w:p>
                <w:p w14:paraId="1FB197F7" w14:textId="77777777" w:rsidR="00780F09" w:rsidRPr="0075776F" w:rsidRDefault="00780F09" w:rsidP="008837F7">
                  <w:pPr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F9786" w14:textId="77777777" w:rsidR="00780F09" w:rsidRPr="0075776F" w:rsidRDefault="00780F09" w:rsidP="00780F09">
                  <w:pPr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75776F" w:rsidRPr="0075776F" w14:paraId="339E81E8" w14:textId="77777777" w:rsidTr="00D76CAB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F768CF" w14:textId="77777777" w:rsidR="00780F09" w:rsidRPr="0075776F" w:rsidRDefault="00780F09" w:rsidP="008837F7">
                  <w:pPr>
                    <w:pStyle w:val="Default"/>
                    <w:numPr>
                      <w:ilvl w:val="1"/>
                      <w:numId w:val="7"/>
                    </w:numPr>
                    <w:ind w:left="324"/>
                    <w:jc w:val="both"/>
                    <w:rPr>
                      <w:color w:val="000000" w:themeColor="text1"/>
                      <w:sz w:val="22"/>
                      <w:szCs w:val="22"/>
                    </w:rPr>
                  </w:pPr>
                  <w:r w:rsidRPr="0075776F">
                    <w:rPr>
                      <w:color w:val="000000" w:themeColor="text1"/>
                      <w:sz w:val="22"/>
                      <w:szCs w:val="22"/>
                    </w:rPr>
                    <w:t>El expediente se archiva.</w:t>
                  </w:r>
                </w:p>
                <w:p w14:paraId="76F0240E" w14:textId="77777777" w:rsidR="00780F09" w:rsidRPr="0075776F" w:rsidRDefault="00780F09" w:rsidP="008837F7">
                  <w:pPr>
                    <w:ind w:left="32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5A41AA1" w14:textId="77777777" w:rsidR="00780F09" w:rsidRPr="0075776F" w:rsidRDefault="00780F09" w:rsidP="00780F09">
                  <w:pPr>
                    <w:jc w:val="center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</w:tbl>
          <w:p w14:paraId="461F5647" w14:textId="77777777" w:rsidR="008837F7" w:rsidRPr="0075776F" w:rsidRDefault="008837F7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  <w:color w:val="000000" w:themeColor="text1"/>
              </w:rPr>
            </w:pPr>
          </w:p>
          <w:p w14:paraId="4C92EDA8" w14:textId="10E28D7D" w:rsidR="008837F7" w:rsidRPr="0075776F" w:rsidRDefault="0012486D" w:rsidP="00F15F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Tiempo</w:t>
            </w:r>
          </w:p>
          <w:p w14:paraId="19FCE632" w14:textId="3B3DCA9E" w:rsidR="00F15FEB" w:rsidRPr="0075776F" w:rsidRDefault="00F15FEB" w:rsidP="008837F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color w:val="000000" w:themeColor="text1"/>
                <w:lang w:eastAsia="es-GT"/>
              </w:rPr>
              <w:t>Actual: 30 días   Propuesto: 10 días</w:t>
            </w:r>
          </w:p>
          <w:p w14:paraId="05853B65" w14:textId="77777777" w:rsidR="00780F09" w:rsidRPr="0075776F" w:rsidRDefault="00780F09" w:rsidP="00780F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4F4EDB13" w14:textId="57ED155E" w:rsidR="00780F09" w:rsidRPr="0075776F" w:rsidRDefault="0012486D" w:rsidP="003576A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Costo</w:t>
            </w:r>
          </w:p>
          <w:p w14:paraId="395E697B" w14:textId="634453C7" w:rsidR="00322408" w:rsidRPr="0075776F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color w:val="000000" w:themeColor="text1"/>
                <w:lang w:eastAsia="es-GT"/>
              </w:rPr>
              <w:t xml:space="preserve">Actual: </w:t>
            </w:r>
          </w:p>
          <w:p w14:paraId="308B7713" w14:textId="77777777" w:rsidR="00322408" w:rsidRPr="0075776F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2250DBF0" w14:textId="19A6AC58" w:rsidR="00322408" w:rsidRPr="0075776F" w:rsidRDefault="00322408" w:rsidP="0080213E">
            <w:pPr>
              <w:spacing w:after="0" w:line="240" w:lineRule="auto"/>
              <w:ind w:left="774" w:hanging="65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color w:val="000000" w:themeColor="text1"/>
                <w:lang w:eastAsia="es-GT"/>
              </w:rPr>
              <w:t xml:space="preserve">Aval </w:t>
            </w:r>
            <w:r w:rsidR="0080213E" w:rsidRPr="0075776F">
              <w:rPr>
                <w:rFonts w:ascii="Arial" w:hAnsi="Arial" w:cs="Arial"/>
                <w:color w:val="000000" w:themeColor="text1"/>
                <w:lang w:eastAsia="es-GT"/>
              </w:rPr>
              <w:t xml:space="preserve">Oficial del Certificado emitido por los registros genealógicos privados: USD 12.50 por certificado. </w:t>
            </w:r>
          </w:p>
          <w:p w14:paraId="6663F153" w14:textId="77777777" w:rsidR="0080213E" w:rsidRPr="0075776F" w:rsidRDefault="0080213E" w:rsidP="0080213E">
            <w:pPr>
              <w:spacing w:after="0" w:line="240" w:lineRule="auto"/>
              <w:ind w:left="774" w:hanging="65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13124EA5" w14:textId="7885EACB" w:rsidR="00322408" w:rsidRPr="0075776F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color w:val="000000" w:themeColor="text1"/>
                <w:lang w:eastAsia="es-GT"/>
              </w:rPr>
              <w:t>Propuesto: según tarifario vigente</w:t>
            </w:r>
          </w:p>
          <w:p w14:paraId="389026BD" w14:textId="77777777" w:rsidR="00322408" w:rsidRPr="0075776F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39C68A5C" w14:textId="5E05A563" w:rsidR="0080213E" w:rsidRPr="0075776F" w:rsidRDefault="0080213E" w:rsidP="0080213E">
            <w:pPr>
              <w:spacing w:after="0" w:line="240" w:lineRule="auto"/>
              <w:ind w:left="774" w:hanging="65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hAnsi="Arial" w:cs="Arial"/>
                <w:color w:val="000000" w:themeColor="text1"/>
                <w:lang w:eastAsia="es-GT"/>
              </w:rPr>
              <w:t xml:space="preserve">Aval Oficial del Certificado emitido por los registros genealógicos privados: USD 12.50 por certificado. </w:t>
            </w:r>
          </w:p>
          <w:p w14:paraId="0E0B600B" w14:textId="77777777" w:rsidR="00322408" w:rsidRPr="0075776F" w:rsidRDefault="00322408" w:rsidP="0080213E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0B1D1E52" w14:textId="32F0429A" w:rsidR="008837F7" w:rsidRPr="0075776F" w:rsidRDefault="00F15FEB" w:rsidP="00780F0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lastRenderedPageBreak/>
              <w:t>Identificación d</w:t>
            </w:r>
            <w:r w:rsidR="0012486D" w:rsidRPr="0075776F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e acciones interinstitucionales</w:t>
            </w:r>
          </w:p>
          <w:p w14:paraId="370828E2" w14:textId="6D5CD948" w:rsidR="00F15FEB" w:rsidRPr="0075776F" w:rsidRDefault="008837F7" w:rsidP="008837F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N/A</w:t>
            </w:r>
          </w:p>
          <w:p w14:paraId="4576A558" w14:textId="40614430" w:rsidR="00780F09" w:rsidRPr="0075776F" w:rsidRDefault="00780F09" w:rsidP="00780F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75776F" w:rsidRPr="0075776F" w14:paraId="19AAC77A" w14:textId="77777777" w:rsidTr="008E5CE2">
        <w:tc>
          <w:tcPr>
            <w:tcW w:w="0" w:type="auto"/>
          </w:tcPr>
          <w:p w14:paraId="72CB5D09" w14:textId="3D094192" w:rsidR="00F15FEB" w:rsidRPr="0075776F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lastRenderedPageBreak/>
              <w:t>7</w:t>
            </w:r>
          </w:p>
        </w:tc>
        <w:tc>
          <w:tcPr>
            <w:tcW w:w="8961" w:type="dxa"/>
          </w:tcPr>
          <w:p w14:paraId="7EBD1368" w14:textId="77777777" w:rsidR="00F15FEB" w:rsidRPr="0075776F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>RESPONSABLES DEL CONTROL</w:t>
            </w:r>
          </w:p>
          <w:p w14:paraId="5DDCE7D9" w14:textId="77777777" w:rsidR="00F15FEB" w:rsidRPr="0075776F" w:rsidRDefault="00F15FEB" w:rsidP="00F15FEB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  <w:p w14:paraId="21EAE882" w14:textId="68652B78" w:rsidR="00F359EC" w:rsidRPr="0075776F" w:rsidRDefault="00F359EC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Áreas participa</w:t>
            </w:r>
            <w:r w:rsidR="0012486D"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ntes (de cada unidad ejecutora)</w:t>
            </w:r>
          </w:p>
          <w:p w14:paraId="4BE6986B" w14:textId="77777777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Departamento de Registro de Registro Genealógico</w:t>
            </w:r>
          </w:p>
          <w:p w14:paraId="68722EDD" w14:textId="77777777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  <w:p w14:paraId="7F7CC6FF" w14:textId="46A691CA" w:rsidR="00F359EC" w:rsidRPr="0075776F" w:rsidRDefault="0012486D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Personal que atiende proceso</w:t>
            </w:r>
          </w:p>
          <w:p w14:paraId="70EB285C" w14:textId="77777777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1 Jefe del Departamento de Registro Genealógico</w:t>
            </w:r>
          </w:p>
          <w:p w14:paraId="087837DA" w14:textId="77777777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 xml:space="preserve">1 Profesional Analista </w:t>
            </w:r>
          </w:p>
          <w:p w14:paraId="0703655D" w14:textId="05A05AB5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 xml:space="preserve">1 Profesional </w:t>
            </w:r>
            <w:r w:rsidRPr="0075776F">
              <w:rPr>
                <w:rFonts w:ascii="Arial" w:eastAsia="Arial" w:hAnsi="Arial" w:cs="Arial"/>
                <w:color w:val="000000" w:themeColor="text1"/>
              </w:rPr>
              <w:t>Analista</w:t>
            </w:r>
          </w:p>
          <w:p w14:paraId="285458FC" w14:textId="77777777" w:rsidR="00F359EC" w:rsidRPr="0075776F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</w:p>
          <w:p w14:paraId="09BBB902" w14:textId="00374381" w:rsidR="008837F7" w:rsidRPr="0075776F" w:rsidRDefault="0012486D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Número de actos administrativos</w:t>
            </w:r>
          </w:p>
          <w:p w14:paraId="46E677DD" w14:textId="01B536DB" w:rsidR="00F359EC" w:rsidRPr="0075776F" w:rsidRDefault="00F359EC" w:rsidP="008837F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 xml:space="preserve"> </w:t>
            </w: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3</w:t>
            </w:r>
          </w:p>
          <w:p w14:paraId="15D7FA52" w14:textId="53195297" w:rsidR="008B77E9" w:rsidRPr="0075776F" w:rsidRDefault="008B77E9" w:rsidP="0012486D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color w:val="000000" w:themeColor="text1"/>
              </w:rPr>
            </w:pPr>
          </w:p>
        </w:tc>
      </w:tr>
      <w:tr w:rsidR="0075776F" w:rsidRPr="0075776F" w14:paraId="075462D7" w14:textId="77777777" w:rsidTr="008E5CE2">
        <w:tc>
          <w:tcPr>
            <w:tcW w:w="0" w:type="auto"/>
          </w:tcPr>
          <w:p w14:paraId="47B342D3" w14:textId="5CAC5B4D" w:rsidR="00F15FEB" w:rsidRPr="0075776F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8</w:t>
            </w:r>
          </w:p>
        </w:tc>
        <w:tc>
          <w:tcPr>
            <w:tcW w:w="8961" w:type="dxa"/>
          </w:tcPr>
          <w:p w14:paraId="14CB332B" w14:textId="77777777" w:rsidR="00F15FEB" w:rsidRPr="0075776F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OPINIÓN O VIABILIDAD TÉCNICA </w:t>
            </w:r>
          </w:p>
          <w:p w14:paraId="71247196" w14:textId="1352FAAC" w:rsidR="00D440B6" w:rsidRPr="0075776F" w:rsidRDefault="00F359EC" w:rsidP="00D440B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Este Departamento, con base en las consideraciones anteriores, EMITE OPINIÓN TÉCNICA FAVORABLE a la simplificación del trámite de </w:t>
            </w:r>
            <w:r w:rsidR="00D440B6" w:rsidRPr="0075776F">
              <w:rPr>
                <w:rFonts w:ascii="Arial" w:hAnsi="Arial" w:cs="Arial"/>
                <w:color w:val="000000" w:themeColor="text1"/>
              </w:rPr>
              <w:t>AVAL OFICIAL PARA CERTIFICADOS GENEAL</w:t>
            </w:r>
            <w:r w:rsidR="000E27BF">
              <w:rPr>
                <w:rFonts w:ascii="Arial" w:hAnsi="Arial" w:cs="Arial"/>
                <w:color w:val="000000" w:themeColor="text1"/>
              </w:rPr>
              <w:t>Ó</w:t>
            </w:r>
            <w:r w:rsidR="00D440B6" w:rsidRPr="0075776F">
              <w:rPr>
                <w:rFonts w:ascii="Arial" w:hAnsi="Arial" w:cs="Arial"/>
                <w:color w:val="000000" w:themeColor="text1"/>
              </w:rPr>
              <w:t>GICOS DE GANADO BOVINO Y EQUINO EMITIDOS POR REGISTROS GENEAL</w:t>
            </w:r>
            <w:r w:rsidR="00825DA1">
              <w:rPr>
                <w:rFonts w:ascii="Arial" w:hAnsi="Arial" w:cs="Arial"/>
                <w:color w:val="000000" w:themeColor="text1"/>
              </w:rPr>
              <w:t>Ó</w:t>
            </w:r>
            <w:r w:rsidR="00D440B6" w:rsidRPr="0075776F">
              <w:rPr>
                <w:rFonts w:ascii="Arial" w:hAnsi="Arial" w:cs="Arial"/>
                <w:color w:val="000000" w:themeColor="text1"/>
              </w:rPr>
              <w:t>GICOS DE ASOCIACIONES PRIVADAS RECONOCIDAS POR EL MAGA.</w:t>
            </w:r>
          </w:p>
          <w:p w14:paraId="767BD2D6" w14:textId="2E9B3EF6" w:rsidR="00F15FEB" w:rsidRPr="0075776F" w:rsidRDefault="00F15FEB" w:rsidP="00F359E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</w:p>
        </w:tc>
      </w:tr>
      <w:tr w:rsidR="0075776F" w:rsidRPr="0075776F" w14:paraId="094109F2" w14:textId="77777777" w:rsidTr="008E5CE2">
        <w:tc>
          <w:tcPr>
            <w:tcW w:w="0" w:type="auto"/>
          </w:tcPr>
          <w:p w14:paraId="4B6098C3" w14:textId="793F471A" w:rsidR="00F15FEB" w:rsidRPr="0075776F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9</w:t>
            </w:r>
          </w:p>
        </w:tc>
        <w:tc>
          <w:tcPr>
            <w:tcW w:w="8961" w:type="dxa"/>
          </w:tcPr>
          <w:p w14:paraId="20D0DE86" w14:textId="77777777" w:rsidR="00F15FEB" w:rsidRPr="0075776F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OPINIÓN O VIABILIDAD DE TECNOLOGÍA </w:t>
            </w:r>
          </w:p>
          <w:p w14:paraId="06E21725" w14:textId="77777777" w:rsidR="00F15FEB" w:rsidRPr="0075776F" w:rsidRDefault="00704723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1463745F" w:rsidR="00780F09" w:rsidRPr="0075776F" w:rsidRDefault="00780F09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</w:p>
        </w:tc>
      </w:tr>
      <w:tr w:rsidR="0075776F" w:rsidRPr="0075776F" w14:paraId="4FE34CE7" w14:textId="77777777" w:rsidTr="008E5CE2">
        <w:tc>
          <w:tcPr>
            <w:tcW w:w="0" w:type="auto"/>
          </w:tcPr>
          <w:p w14:paraId="1F274B61" w14:textId="54B14A04" w:rsidR="00F15FEB" w:rsidRPr="0075776F" w:rsidRDefault="00F15FEB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1</w:t>
            </w:r>
            <w:r w:rsidR="0092014D" w:rsidRPr="0075776F">
              <w:rPr>
                <w:rFonts w:ascii="Arial" w:eastAsia="Times New Roman" w:hAnsi="Arial" w:cs="Arial"/>
                <w:color w:val="000000" w:themeColor="text1"/>
                <w:lang w:eastAsia="es-GT"/>
              </w:rPr>
              <w:t>0</w:t>
            </w:r>
          </w:p>
        </w:tc>
        <w:tc>
          <w:tcPr>
            <w:tcW w:w="8961" w:type="dxa"/>
          </w:tcPr>
          <w:p w14:paraId="6F4DB1FF" w14:textId="77777777" w:rsidR="00F15FEB" w:rsidRPr="0075776F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OPINIÓN O VIABILIDAD JURÍDICA </w:t>
            </w:r>
          </w:p>
          <w:p w14:paraId="04E492E0" w14:textId="0458A59D" w:rsidR="00F15FEB" w:rsidRPr="0075776F" w:rsidRDefault="00704723" w:rsidP="008837F7">
            <w:pPr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>Con base en las consideraciones anteriores, se emite OPINIÓN JURÍDICA FAVORABLE, a la simplificación del trámite</w:t>
            </w:r>
            <w:r w:rsidR="00697B15">
              <w:rPr>
                <w:rFonts w:ascii="Arial" w:eastAsia="Times New Roman" w:hAnsi="Arial" w:cs="Arial"/>
                <w:bCs/>
                <w:color w:val="000000" w:themeColor="text1"/>
              </w:rPr>
              <w:t xml:space="preserve"> de</w:t>
            </w:r>
            <w:bookmarkStart w:id="0" w:name="_GoBack"/>
            <w:bookmarkEnd w:id="0"/>
            <w:r w:rsidRPr="0075776F">
              <w:rPr>
                <w:rFonts w:ascii="Arial" w:hAnsi="Arial" w:cs="Arial"/>
                <w:color w:val="000000" w:themeColor="text1"/>
              </w:rPr>
              <w:t xml:space="preserve"> AVAL OFICIAL PARA CERTIFICADOS GENEAL</w:t>
            </w:r>
            <w:r w:rsidR="00825DA1">
              <w:rPr>
                <w:rFonts w:ascii="Arial" w:hAnsi="Arial" w:cs="Arial"/>
                <w:color w:val="000000" w:themeColor="text1"/>
              </w:rPr>
              <w:t>Ó</w:t>
            </w:r>
            <w:r w:rsidRPr="0075776F">
              <w:rPr>
                <w:rFonts w:ascii="Arial" w:hAnsi="Arial" w:cs="Arial"/>
                <w:color w:val="000000" w:themeColor="text1"/>
              </w:rPr>
              <w:t>GICOS DE GANADO BOVINO Y EQUINO EMITIDOS POR REGISTROS GENEA</w:t>
            </w:r>
            <w:r w:rsidR="00703A5A">
              <w:rPr>
                <w:rFonts w:ascii="Arial" w:hAnsi="Arial" w:cs="Arial"/>
                <w:color w:val="000000" w:themeColor="text1"/>
              </w:rPr>
              <w:t>LÓ</w:t>
            </w:r>
            <w:r w:rsidRPr="0075776F">
              <w:rPr>
                <w:rFonts w:ascii="Arial" w:hAnsi="Arial" w:cs="Arial"/>
                <w:color w:val="000000" w:themeColor="text1"/>
              </w:rPr>
              <w:t>GICOS DE ASOCIACIONES PRIVADAS RECONOCIDAS POR EL MAGA.</w:t>
            </w:r>
          </w:p>
        </w:tc>
      </w:tr>
      <w:tr w:rsidR="00F15FEB" w:rsidRPr="0075776F" w14:paraId="587D4142" w14:textId="77777777" w:rsidTr="008E5CE2">
        <w:tc>
          <w:tcPr>
            <w:tcW w:w="0" w:type="auto"/>
          </w:tcPr>
          <w:p w14:paraId="5E0A163A" w14:textId="06551642" w:rsidR="00F15FEB" w:rsidRPr="0075776F" w:rsidRDefault="00F15FEB" w:rsidP="00F15FEB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color w:val="000000" w:themeColor="text1"/>
              </w:rPr>
              <w:t>1</w:t>
            </w:r>
            <w:r w:rsidR="0092014D" w:rsidRPr="0075776F">
              <w:rPr>
                <w:rFonts w:ascii="Arial" w:eastAsia="Times New Roman" w:hAnsi="Arial" w:cs="Arial"/>
                <w:color w:val="000000" w:themeColor="text1"/>
              </w:rPr>
              <w:t>1</w:t>
            </w:r>
          </w:p>
        </w:tc>
        <w:tc>
          <w:tcPr>
            <w:tcW w:w="8961" w:type="dxa"/>
          </w:tcPr>
          <w:p w14:paraId="6A097E23" w14:textId="77777777" w:rsidR="00F15FEB" w:rsidRPr="0075776F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/>
                <w:bCs/>
                <w:color w:val="000000" w:themeColor="text1"/>
              </w:rPr>
              <w:t xml:space="preserve">SEGUIMIENTO Y EVALUACIÓN </w:t>
            </w:r>
          </w:p>
          <w:p w14:paraId="2350F94A" w14:textId="77777777" w:rsidR="00F15FEB" w:rsidRPr="0075776F" w:rsidRDefault="0056510D" w:rsidP="0056510D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000000" w:themeColor="text1"/>
              </w:rPr>
            </w:pPr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 xml:space="preserve">Se remitirán informes anuales, sobre estadísticas institucionales internas derivadas del rediseño del trámite, para la medición y evaluación del efecto en la simplificación </w:t>
            </w:r>
            <w:proofErr w:type="gramStart"/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>del mismo</w:t>
            </w:r>
            <w:proofErr w:type="gramEnd"/>
            <w:r w:rsidRPr="0075776F">
              <w:rPr>
                <w:rFonts w:ascii="Arial" w:eastAsia="Times New Roman" w:hAnsi="Arial" w:cs="Arial"/>
                <w:bCs/>
                <w:color w:val="000000" w:themeColor="text1"/>
              </w:rPr>
              <w:t>.</w:t>
            </w:r>
          </w:p>
          <w:p w14:paraId="598B8514" w14:textId="319C3FE5" w:rsidR="00780F09" w:rsidRPr="0075776F" w:rsidRDefault="00780F09" w:rsidP="0056510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 w:themeColor="text1"/>
              </w:rPr>
            </w:pPr>
          </w:p>
        </w:tc>
      </w:tr>
    </w:tbl>
    <w:p w14:paraId="5BD1E949" w14:textId="0CCDA767" w:rsidR="00EE1B05" w:rsidRPr="0075776F" w:rsidRDefault="00EE1B05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489BD2EA" w14:textId="01928DF1" w:rsidR="00EC4E14" w:rsidRPr="0075776F" w:rsidRDefault="00EC4E14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6E5C133D" w14:textId="5D5B104F" w:rsidR="002D4083" w:rsidRPr="0075776F" w:rsidRDefault="002D4083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098D838A" w14:textId="14FBFAA2" w:rsidR="002D4083" w:rsidRPr="0075776F" w:rsidRDefault="002D4083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2274FEA2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7D5963C4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69554B04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082BB930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106C2D06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2107F6B4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499021B8" w14:textId="77777777" w:rsidR="00844350" w:rsidRPr="0075776F" w:rsidRDefault="0084435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21CAE6DB" w14:textId="77777777" w:rsidR="002D4083" w:rsidRPr="0075776F" w:rsidRDefault="002D4083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000000" w:themeColor="text1"/>
          <w:lang w:eastAsia="es-GT"/>
        </w:rPr>
      </w:pPr>
    </w:p>
    <w:p w14:paraId="323C9742" w14:textId="59ED83E7" w:rsidR="001B6E59" w:rsidRPr="0075776F" w:rsidRDefault="001B6E59" w:rsidP="001B6E59">
      <w:pPr>
        <w:adjustRightInd w:val="0"/>
        <w:spacing w:after="0" w:line="240" w:lineRule="auto"/>
        <w:jc w:val="center"/>
        <w:rPr>
          <w:rFonts w:ascii="Arial" w:eastAsia="Times New Roman" w:hAnsi="Arial" w:cs="Arial"/>
          <w:b/>
          <w:bCs/>
          <w:color w:val="000000" w:themeColor="text1"/>
          <w:lang w:eastAsia="es-GT"/>
        </w:rPr>
      </w:pPr>
      <w:r w:rsidRPr="0075776F">
        <w:rPr>
          <w:rFonts w:ascii="Arial" w:eastAsia="Times New Roman" w:hAnsi="Arial" w:cs="Arial"/>
          <w:b/>
          <w:bCs/>
          <w:color w:val="000000" w:themeColor="text1"/>
          <w:lang w:eastAsia="es-GT"/>
        </w:rPr>
        <w:t>Tabla de Indicadores</w:t>
      </w:r>
    </w:p>
    <w:p w14:paraId="07EA0D69" w14:textId="77777777" w:rsidR="008347CA" w:rsidRPr="0075776F" w:rsidRDefault="008347CA" w:rsidP="001B6E59">
      <w:pPr>
        <w:adjustRightInd w:val="0"/>
        <w:spacing w:after="0" w:line="240" w:lineRule="auto"/>
        <w:jc w:val="center"/>
        <w:rPr>
          <w:rFonts w:ascii="Arial" w:eastAsia="Times New Roman" w:hAnsi="Arial" w:cs="Arial"/>
          <w:color w:val="000000" w:themeColor="text1"/>
          <w:lang w:eastAsia="es-GT"/>
        </w:rPr>
      </w:pP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126"/>
      </w:tblGrid>
      <w:tr w:rsidR="0075776F" w:rsidRPr="0075776F" w14:paraId="44464554" w14:textId="77777777" w:rsidTr="00844350">
        <w:tc>
          <w:tcPr>
            <w:tcW w:w="2547" w:type="dxa"/>
            <w:shd w:val="clear" w:color="auto" w:fill="B4C6E7" w:themeFill="accent1" w:themeFillTint="66"/>
            <w:vAlign w:val="center"/>
          </w:tcPr>
          <w:p w14:paraId="1C18D930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color w:val="000000" w:themeColor="text1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0050C95A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color w:val="000000" w:themeColor="text1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  <w:vAlign w:val="center"/>
          </w:tcPr>
          <w:p w14:paraId="36493D0A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color w:val="000000" w:themeColor="text1"/>
              </w:rPr>
              <w:t>SITUACION PROPUESTA</w:t>
            </w:r>
          </w:p>
        </w:tc>
        <w:tc>
          <w:tcPr>
            <w:tcW w:w="2126" w:type="dxa"/>
            <w:shd w:val="clear" w:color="auto" w:fill="B4C6E7" w:themeFill="accent1" w:themeFillTint="66"/>
            <w:vAlign w:val="center"/>
          </w:tcPr>
          <w:p w14:paraId="32B77D14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75776F">
              <w:rPr>
                <w:rFonts w:ascii="Arial" w:hAnsi="Arial" w:cs="Arial"/>
                <w:b/>
                <w:color w:val="000000" w:themeColor="text1"/>
              </w:rPr>
              <w:t>DIFERENCIA</w:t>
            </w:r>
          </w:p>
        </w:tc>
      </w:tr>
      <w:tr w:rsidR="0075776F" w:rsidRPr="0075776F" w14:paraId="1D7A38FB" w14:textId="77777777" w:rsidTr="00844350">
        <w:tc>
          <w:tcPr>
            <w:tcW w:w="2547" w:type="dxa"/>
            <w:vAlign w:val="center"/>
          </w:tcPr>
          <w:p w14:paraId="56DE71EB" w14:textId="2C58FC8F" w:rsidR="00F70B2C" w:rsidRPr="0075776F" w:rsidRDefault="00F70B2C" w:rsidP="00E255C3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 xml:space="preserve">Número de actividades con valor añadido </w:t>
            </w:r>
            <w:r w:rsidR="008347CA" w:rsidRPr="0075776F">
              <w:rPr>
                <w:rFonts w:ascii="Arial" w:hAnsi="Arial" w:cs="Arial"/>
                <w:b/>
                <w:bCs/>
                <w:color w:val="000000" w:themeColor="text1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2EC52C5F" w14:textId="1F2E145F" w:rsidR="00F70B2C" w:rsidRPr="0075776F" w:rsidRDefault="008D3FF0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7</w:t>
            </w:r>
          </w:p>
        </w:tc>
        <w:tc>
          <w:tcPr>
            <w:tcW w:w="2410" w:type="dxa"/>
            <w:vAlign w:val="center"/>
          </w:tcPr>
          <w:p w14:paraId="5D4416D8" w14:textId="528DBB06" w:rsidR="00F70B2C" w:rsidRPr="0075776F" w:rsidRDefault="008D3FF0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126" w:type="dxa"/>
            <w:vAlign w:val="center"/>
          </w:tcPr>
          <w:p w14:paraId="182D509C" w14:textId="39113C7A" w:rsidR="00F70B2C" w:rsidRPr="0075776F" w:rsidRDefault="008347CA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-</w:t>
            </w:r>
            <w:r w:rsidR="008D3FF0" w:rsidRPr="0075776F">
              <w:rPr>
                <w:rFonts w:ascii="Arial" w:hAnsi="Arial" w:cs="Arial"/>
                <w:color w:val="000000" w:themeColor="text1"/>
              </w:rPr>
              <w:t>4</w:t>
            </w:r>
          </w:p>
        </w:tc>
      </w:tr>
      <w:tr w:rsidR="0075776F" w:rsidRPr="0075776F" w14:paraId="408EA31F" w14:textId="77777777" w:rsidTr="00844350">
        <w:tc>
          <w:tcPr>
            <w:tcW w:w="2547" w:type="dxa"/>
            <w:vAlign w:val="center"/>
          </w:tcPr>
          <w:p w14:paraId="5E1F9305" w14:textId="77777777" w:rsidR="00F70B2C" w:rsidRPr="0075776F" w:rsidRDefault="00F70B2C" w:rsidP="00E255C3">
            <w:pPr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7C580E24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30 días</w:t>
            </w:r>
          </w:p>
        </w:tc>
        <w:tc>
          <w:tcPr>
            <w:tcW w:w="2410" w:type="dxa"/>
            <w:vAlign w:val="center"/>
          </w:tcPr>
          <w:p w14:paraId="5923676C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10 días</w:t>
            </w:r>
          </w:p>
        </w:tc>
        <w:tc>
          <w:tcPr>
            <w:tcW w:w="2126" w:type="dxa"/>
            <w:vAlign w:val="center"/>
          </w:tcPr>
          <w:p w14:paraId="3E438D40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20 días</w:t>
            </w:r>
          </w:p>
        </w:tc>
      </w:tr>
      <w:tr w:rsidR="0075776F" w:rsidRPr="0075776F" w14:paraId="0BD40201" w14:textId="77777777" w:rsidTr="00844350">
        <w:tc>
          <w:tcPr>
            <w:tcW w:w="2547" w:type="dxa"/>
            <w:vAlign w:val="center"/>
          </w:tcPr>
          <w:p w14:paraId="3B14B20E" w14:textId="77777777" w:rsidR="00F70B2C" w:rsidRPr="0075776F" w:rsidRDefault="00F70B2C" w:rsidP="00E255C3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3FF9C1A" w14:textId="59598CF7" w:rsidR="00F70B2C" w:rsidRPr="0075776F" w:rsidRDefault="008D3FF0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7</w:t>
            </w:r>
          </w:p>
        </w:tc>
        <w:tc>
          <w:tcPr>
            <w:tcW w:w="2410" w:type="dxa"/>
            <w:vAlign w:val="center"/>
          </w:tcPr>
          <w:p w14:paraId="20146332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126" w:type="dxa"/>
            <w:vAlign w:val="center"/>
          </w:tcPr>
          <w:p w14:paraId="492E2F29" w14:textId="6CDDC553" w:rsidR="00F70B2C" w:rsidRPr="0075776F" w:rsidRDefault="008347CA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-</w:t>
            </w:r>
            <w:r w:rsidR="008D3FF0" w:rsidRPr="0075776F">
              <w:rPr>
                <w:rFonts w:ascii="Arial" w:hAnsi="Arial" w:cs="Arial"/>
                <w:color w:val="000000" w:themeColor="text1"/>
              </w:rPr>
              <w:t>4</w:t>
            </w:r>
          </w:p>
        </w:tc>
      </w:tr>
      <w:tr w:rsidR="0075776F" w:rsidRPr="0075776F" w14:paraId="739B8DC5" w14:textId="77777777" w:rsidTr="00844350">
        <w:tc>
          <w:tcPr>
            <w:tcW w:w="2547" w:type="dxa"/>
            <w:vAlign w:val="center"/>
          </w:tcPr>
          <w:p w14:paraId="5F5D8620" w14:textId="4517919A" w:rsidR="00F70B2C" w:rsidRPr="0075776F" w:rsidRDefault="00F70B2C" w:rsidP="00E255C3">
            <w:pPr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Costo</w:t>
            </w:r>
            <w:r w:rsidR="008347CA" w:rsidRPr="0075776F">
              <w:rPr>
                <w:rFonts w:ascii="Arial" w:hAnsi="Arial" w:cs="Arial"/>
                <w:color w:val="000000" w:themeColor="text1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21EF6872" w14:textId="03EE6B24" w:rsidR="00F70B2C" w:rsidRPr="0075776F" w:rsidRDefault="00244310" w:rsidP="00E255C3">
            <w:pPr>
              <w:jc w:val="center"/>
              <w:rPr>
                <w:rFonts w:ascii="Arial" w:hAnsi="Arial" w:cs="Arial"/>
                <w:bCs/>
                <w:color w:val="000000" w:themeColor="text1"/>
              </w:rPr>
            </w:pPr>
            <w:r w:rsidRPr="0075776F">
              <w:rPr>
                <w:rFonts w:ascii="Arial" w:hAnsi="Arial" w:cs="Arial"/>
                <w:bCs/>
                <w:color w:val="000000" w:themeColor="text1"/>
              </w:rPr>
              <w:t>Según tarifario vigente</w:t>
            </w:r>
          </w:p>
        </w:tc>
        <w:tc>
          <w:tcPr>
            <w:tcW w:w="2410" w:type="dxa"/>
            <w:vAlign w:val="center"/>
          </w:tcPr>
          <w:p w14:paraId="7886A9B0" w14:textId="6C90F8FA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Según tarifario vigente</w:t>
            </w:r>
          </w:p>
        </w:tc>
        <w:tc>
          <w:tcPr>
            <w:tcW w:w="2126" w:type="dxa"/>
            <w:vAlign w:val="center"/>
          </w:tcPr>
          <w:p w14:paraId="6128C1B1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75776F" w:rsidRPr="0075776F" w14:paraId="0F5B4491" w14:textId="77777777" w:rsidTr="00844350">
        <w:tc>
          <w:tcPr>
            <w:tcW w:w="2547" w:type="dxa"/>
            <w:vAlign w:val="center"/>
          </w:tcPr>
          <w:p w14:paraId="319AC30A" w14:textId="77777777" w:rsidR="00F70B2C" w:rsidRPr="0075776F" w:rsidRDefault="00F70B2C" w:rsidP="00E255C3">
            <w:pPr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193935DF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2410" w:type="dxa"/>
            <w:vAlign w:val="center"/>
          </w:tcPr>
          <w:p w14:paraId="42D45A51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2126" w:type="dxa"/>
            <w:vAlign w:val="center"/>
          </w:tcPr>
          <w:p w14:paraId="6799B901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75776F" w:rsidRPr="0075776F" w14:paraId="6719F9F7" w14:textId="77777777" w:rsidTr="00844350">
        <w:tc>
          <w:tcPr>
            <w:tcW w:w="2547" w:type="dxa"/>
            <w:vAlign w:val="center"/>
          </w:tcPr>
          <w:p w14:paraId="3B62230D" w14:textId="77777777" w:rsidR="00F70B2C" w:rsidRPr="0075776F" w:rsidRDefault="00F70B2C" w:rsidP="00E255C3">
            <w:pPr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EE7824A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410" w:type="dxa"/>
            <w:vAlign w:val="center"/>
          </w:tcPr>
          <w:p w14:paraId="527E1F2F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126" w:type="dxa"/>
            <w:vAlign w:val="center"/>
          </w:tcPr>
          <w:p w14:paraId="4B7F20CB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8347CA" w:rsidRPr="0075776F" w14:paraId="638ABF6C" w14:textId="77777777" w:rsidTr="00844350">
        <w:tc>
          <w:tcPr>
            <w:tcW w:w="2547" w:type="dxa"/>
            <w:vAlign w:val="center"/>
          </w:tcPr>
          <w:p w14:paraId="6A9759FC" w14:textId="77777777" w:rsidR="00F70B2C" w:rsidRPr="0075776F" w:rsidRDefault="00F70B2C" w:rsidP="00E255C3">
            <w:pPr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B640FE8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2410" w:type="dxa"/>
            <w:vAlign w:val="center"/>
          </w:tcPr>
          <w:p w14:paraId="58C31EAE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2126" w:type="dxa"/>
            <w:vAlign w:val="center"/>
          </w:tcPr>
          <w:p w14:paraId="507CEC86" w14:textId="77777777" w:rsidR="00F70B2C" w:rsidRPr="0075776F" w:rsidRDefault="00F70B2C" w:rsidP="00E255C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5776F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</w:tbl>
    <w:p w14:paraId="5CDE7DE8" w14:textId="77777777" w:rsidR="00F70B2C" w:rsidRPr="0075776F" w:rsidRDefault="00F70B2C" w:rsidP="00F70B2C">
      <w:pPr>
        <w:rPr>
          <w:rFonts w:ascii="Arial" w:eastAsia="Times New Roman" w:hAnsi="Arial" w:cs="Arial"/>
          <w:b/>
          <w:color w:val="000000" w:themeColor="text1"/>
        </w:rPr>
      </w:pPr>
    </w:p>
    <w:p w14:paraId="5E9107CB" w14:textId="77777777" w:rsidR="00F70B2C" w:rsidRPr="0075776F" w:rsidRDefault="00F70B2C" w:rsidP="00F70B2C">
      <w:pPr>
        <w:rPr>
          <w:rFonts w:ascii="Arial" w:eastAsia="Times New Roman" w:hAnsi="Arial" w:cs="Arial"/>
          <w:b/>
          <w:color w:val="000000" w:themeColor="text1"/>
        </w:rPr>
      </w:pPr>
    </w:p>
    <w:p w14:paraId="7EF7CCEE" w14:textId="0CD81B28" w:rsidR="00EC4E14" w:rsidRPr="0075776F" w:rsidRDefault="00EC4E14" w:rsidP="001B6E59">
      <w:pPr>
        <w:pStyle w:val="Prrafodelista"/>
        <w:ind w:left="339"/>
        <w:rPr>
          <w:rFonts w:ascii="Arial" w:hAnsi="Arial" w:cs="Arial"/>
          <w:color w:val="000000" w:themeColor="text1"/>
        </w:rPr>
      </w:pPr>
    </w:p>
    <w:p w14:paraId="2061032F" w14:textId="30156BFD" w:rsidR="00BD401D" w:rsidRPr="0075776F" w:rsidRDefault="00BD401D">
      <w:pPr>
        <w:rPr>
          <w:rFonts w:ascii="Arial" w:hAnsi="Arial" w:cs="Arial"/>
          <w:color w:val="000000" w:themeColor="text1"/>
        </w:rPr>
      </w:pPr>
    </w:p>
    <w:p w14:paraId="5EBEFC85" w14:textId="536EC44F" w:rsidR="00E950B3" w:rsidRPr="0075776F" w:rsidRDefault="00E950B3">
      <w:pPr>
        <w:rPr>
          <w:rFonts w:ascii="Arial" w:hAnsi="Arial" w:cs="Arial"/>
          <w:color w:val="000000" w:themeColor="text1"/>
        </w:rPr>
      </w:pPr>
    </w:p>
    <w:p w14:paraId="29DAC711" w14:textId="36ED4193" w:rsidR="00C82722" w:rsidRDefault="00C82722">
      <w:pPr>
        <w:rPr>
          <w:rFonts w:ascii="Arial" w:hAnsi="Arial" w:cs="Arial"/>
          <w:color w:val="000000" w:themeColor="text1"/>
        </w:rPr>
      </w:pPr>
    </w:p>
    <w:p w14:paraId="1062D7EF" w14:textId="77777777" w:rsidR="00C82722" w:rsidRPr="00C82722" w:rsidRDefault="00C82722" w:rsidP="00C82722">
      <w:pPr>
        <w:rPr>
          <w:rFonts w:ascii="Arial" w:hAnsi="Arial" w:cs="Arial"/>
        </w:rPr>
      </w:pPr>
    </w:p>
    <w:p w14:paraId="71DC39A8" w14:textId="77777777" w:rsidR="00C82722" w:rsidRPr="00C82722" w:rsidRDefault="00C82722" w:rsidP="00C82722">
      <w:pPr>
        <w:rPr>
          <w:rFonts w:ascii="Arial" w:hAnsi="Arial" w:cs="Arial"/>
        </w:rPr>
      </w:pPr>
    </w:p>
    <w:p w14:paraId="21671A2C" w14:textId="77777777" w:rsidR="00C82722" w:rsidRPr="00C82722" w:rsidRDefault="00C82722" w:rsidP="00C82722">
      <w:pPr>
        <w:rPr>
          <w:rFonts w:ascii="Arial" w:hAnsi="Arial" w:cs="Arial"/>
        </w:rPr>
      </w:pPr>
    </w:p>
    <w:p w14:paraId="0FA1246D" w14:textId="77777777" w:rsidR="00C82722" w:rsidRPr="00C82722" w:rsidRDefault="00C82722" w:rsidP="00C82722">
      <w:pPr>
        <w:rPr>
          <w:rFonts w:ascii="Arial" w:hAnsi="Arial" w:cs="Arial"/>
        </w:rPr>
      </w:pPr>
    </w:p>
    <w:p w14:paraId="5DF40919" w14:textId="77777777" w:rsidR="00C82722" w:rsidRPr="00C82722" w:rsidRDefault="00C82722" w:rsidP="00C82722">
      <w:pPr>
        <w:rPr>
          <w:rFonts w:ascii="Arial" w:hAnsi="Arial" w:cs="Arial"/>
        </w:rPr>
      </w:pPr>
    </w:p>
    <w:p w14:paraId="0EAE0566" w14:textId="77777777" w:rsidR="00C82722" w:rsidRPr="00C82722" w:rsidRDefault="00C82722" w:rsidP="00C82722">
      <w:pPr>
        <w:rPr>
          <w:rFonts w:ascii="Arial" w:hAnsi="Arial" w:cs="Arial"/>
        </w:rPr>
      </w:pPr>
    </w:p>
    <w:p w14:paraId="582BDEE3" w14:textId="77777777" w:rsidR="00C82722" w:rsidRPr="00C82722" w:rsidRDefault="00C82722" w:rsidP="00C82722">
      <w:pPr>
        <w:rPr>
          <w:rFonts w:ascii="Arial" w:hAnsi="Arial" w:cs="Arial"/>
        </w:rPr>
      </w:pPr>
    </w:p>
    <w:p w14:paraId="2F9873F1" w14:textId="77777777" w:rsidR="00C82722" w:rsidRPr="00C82722" w:rsidRDefault="00C82722" w:rsidP="00C82722">
      <w:pPr>
        <w:rPr>
          <w:rFonts w:ascii="Arial" w:hAnsi="Arial" w:cs="Arial"/>
        </w:rPr>
      </w:pPr>
    </w:p>
    <w:p w14:paraId="46F984D6" w14:textId="04F63635" w:rsidR="00C82722" w:rsidRDefault="00C82722" w:rsidP="00C82722">
      <w:pPr>
        <w:rPr>
          <w:rFonts w:ascii="Arial" w:hAnsi="Arial" w:cs="Arial"/>
        </w:rPr>
      </w:pPr>
    </w:p>
    <w:p w14:paraId="748A529D" w14:textId="3FB9D8A7" w:rsidR="00C325D0" w:rsidRDefault="00C82722" w:rsidP="00C82722">
      <w:pPr>
        <w:tabs>
          <w:tab w:val="left" w:pos="514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57B95968" w14:textId="5AA41203" w:rsidR="00C82722" w:rsidRDefault="00C82722" w:rsidP="00C82722">
      <w:pPr>
        <w:tabs>
          <w:tab w:val="left" w:pos="5145"/>
        </w:tabs>
        <w:rPr>
          <w:rFonts w:ascii="Arial" w:hAnsi="Arial" w:cs="Arial"/>
        </w:rPr>
      </w:pPr>
    </w:p>
    <w:p w14:paraId="6353D73A" w14:textId="71D4C8C9" w:rsidR="00C82722" w:rsidRDefault="00C82722" w:rsidP="00C82722">
      <w:pPr>
        <w:tabs>
          <w:tab w:val="left" w:pos="5145"/>
        </w:tabs>
        <w:rPr>
          <w:rFonts w:ascii="Arial" w:hAnsi="Arial" w:cs="Arial"/>
        </w:rPr>
      </w:pPr>
    </w:p>
    <w:p w14:paraId="0B27C07B" w14:textId="2F84B96D" w:rsidR="00C82722" w:rsidRDefault="00C82722" w:rsidP="00C82722">
      <w:pPr>
        <w:tabs>
          <w:tab w:val="left" w:pos="5145"/>
        </w:tabs>
        <w:rPr>
          <w:rFonts w:ascii="Arial" w:hAnsi="Arial" w:cs="Arial"/>
        </w:rPr>
      </w:pPr>
    </w:p>
    <w:p w14:paraId="11CA5E72" w14:textId="7A323216" w:rsidR="00C82722" w:rsidRPr="00C82722" w:rsidRDefault="00241DCA" w:rsidP="00C82722">
      <w:pPr>
        <w:tabs>
          <w:tab w:val="left" w:pos="5145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11AA6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65.5pt;z-index:251659264;mso-position-horizontal:center;mso-position-horizontal-relative:text;mso-position-vertical:absolute;mso-position-vertical-relative:text" wrapcoords="661 487 624 21342 20939 21342 20939 487 661 487">
            <v:imagedata r:id="rId8" o:title=""/>
            <w10:wrap type="tight"/>
          </v:shape>
          <o:OLEObject Type="Embed" ProgID="Visio.Drawing.15" ShapeID="_x0000_s1026" DrawAspect="Content" ObjectID="_1753177593" r:id="rId9"/>
        </w:object>
      </w:r>
    </w:p>
    <w:sectPr w:rsidR="00C82722" w:rsidRPr="00C82722" w:rsidSect="00946B8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3363F4" w14:textId="77777777" w:rsidR="00241DCA" w:rsidRDefault="00241DCA">
      <w:pPr>
        <w:spacing w:after="0" w:line="240" w:lineRule="auto"/>
      </w:pPr>
      <w:r>
        <w:separator/>
      </w:r>
    </w:p>
  </w:endnote>
  <w:endnote w:type="continuationSeparator" w:id="0">
    <w:p w14:paraId="4F696FE8" w14:textId="77777777" w:rsidR="00241DCA" w:rsidRDefault="00241D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C67E4E" w14:textId="4BF1C858" w:rsidR="00726D5C" w:rsidRDefault="00726D5C">
    <w:pPr>
      <w:pStyle w:val="Piedepgina"/>
      <w:jc w:val="right"/>
    </w:pPr>
  </w:p>
  <w:p w14:paraId="20FE9F0E" w14:textId="77777777" w:rsidR="00104E8B" w:rsidRDefault="00104E8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4201C6" w14:textId="77777777" w:rsidR="00241DCA" w:rsidRDefault="00241DCA">
      <w:pPr>
        <w:spacing w:after="0" w:line="240" w:lineRule="auto"/>
      </w:pPr>
      <w:r>
        <w:separator/>
      </w:r>
    </w:p>
  </w:footnote>
  <w:footnote w:type="continuationSeparator" w:id="0">
    <w:p w14:paraId="5CDA3713" w14:textId="77777777" w:rsidR="00241DCA" w:rsidRDefault="00241D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577C5FF2" w14:textId="17BABDE3" w:rsidR="008347CA" w:rsidRPr="0026450A" w:rsidRDefault="008347CA">
        <w:pPr>
          <w:pStyle w:val="Encabezado"/>
          <w:jc w:val="right"/>
        </w:pPr>
        <w:r w:rsidRPr="0026450A">
          <w:rPr>
            <w:lang w:val="es-ES"/>
          </w:rPr>
          <w:t xml:space="preserve">Página </w:t>
        </w:r>
        <w:r w:rsidRPr="0026450A">
          <w:rPr>
            <w:bCs/>
            <w:sz w:val="24"/>
            <w:szCs w:val="24"/>
          </w:rPr>
          <w:fldChar w:fldCharType="begin"/>
        </w:r>
        <w:r w:rsidRPr="0026450A">
          <w:rPr>
            <w:bCs/>
          </w:rPr>
          <w:instrText>PAGE</w:instrText>
        </w:r>
        <w:r w:rsidRPr="0026450A">
          <w:rPr>
            <w:bCs/>
            <w:sz w:val="24"/>
            <w:szCs w:val="24"/>
          </w:rPr>
          <w:fldChar w:fldCharType="separate"/>
        </w:r>
        <w:r w:rsidR="00C82722">
          <w:rPr>
            <w:bCs/>
            <w:noProof/>
          </w:rPr>
          <w:t>6</w:t>
        </w:r>
        <w:r w:rsidRPr="0026450A">
          <w:rPr>
            <w:bCs/>
            <w:sz w:val="24"/>
            <w:szCs w:val="24"/>
          </w:rPr>
          <w:fldChar w:fldCharType="end"/>
        </w:r>
        <w:r w:rsidRPr="0026450A">
          <w:rPr>
            <w:lang w:val="es-ES"/>
          </w:rPr>
          <w:t>/</w:t>
        </w:r>
        <w:r w:rsidRPr="0026450A">
          <w:rPr>
            <w:bCs/>
            <w:sz w:val="24"/>
            <w:szCs w:val="24"/>
          </w:rPr>
          <w:fldChar w:fldCharType="begin"/>
        </w:r>
        <w:r w:rsidRPr="0026450A">
          <w:rPr>
            <w:bCs/>
          </w:rPr>
          <w:instrText>NUMPAGES</w:instrText>
        </w:r>
        <w:r w:rsidRPr="0026450A">
          <w:rPr>
            <w:bCs/>
            <w:sz w:val="24"/>
            <w:szCs w:val="24"/>
          </w:rPr>
          <w:fldChar w:fldCharType="separate"/>
        </w:r>
        <w:r w:rsidR="00C82722">
          <w:rPr>
            <w:bCs/>
            <w:noProof/>
          </w:rPr>
          <w:t>6</w:t>
        </w:r>
        <w:r w:rsidRPr="0026450A">
          <w:rPr>
            <w:bCs/>
            <w:sz w:val="24"/>
            <w:szCs w:val="24"/>
          </w:rPr>
          <w:fldChar w:fldCharType="end"/>
        </w:r>
      </w:p>
    </w:sdtContent>
  </w:sdt>
  <w:p w14:paraId="6AA46591" w14:textId="77777777" w:rsidR="008347CA" w:rsidRDefault="008347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61DCF"/>
    <w:multiLevelType w:val="multilevel"/>
    <w:tmpl w:val="CFCC4320"/>
    <w:lvl w:ilvl="0">
      <w:start w:val="2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" w15:restartNumberingAfterBreak="0">
    <w:nsid w:val="0B17181B"/>
    <w:multiLevelType w:val="multilevel"/>
    <w:tmpl w:val="EA348A3A"/>
    <w:lvl w:ilvl="0">
      <w:start w:val="1"/>
      <w:numFmt w:val="upperLetter"/>
      <w:lvlText w:val="%1."/>
      <w:lvlJc w:val="left"/>
      <w:pPr>
        <w:ind w:left="393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13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3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5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7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9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71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3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53" w:hanging="180"/>
      </w:pPr>
      <w:rPr>
        <w:rFonts w:hint="default"/>
      </w:rPr>
    </w:lvl>
  </w:abstractNum>
  <w:abstractNum w:abstractNumId="2" w15:restartNumberingAfterBreak="0">
    <w:nsid w:val="14472E51"/>
    <w:multiLevelType w:val="hybridMultilevel"/>
    <w:tmpl w:val="36360A4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1C11E8"/>
    <w:multiLevelType w:val="hybridMultilevel"/>
    <w:tmpl w:val="450C31E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50261"/>
    <w:multiLevelType w:val="multilevel"/>
    <w:tmpl w:val="D8BEABB4"/>
    <w:lvl w:ilvl="0">
      <w:start w:val="1"/>
      <w:numFmt w:val="upperLetter"/>
      <w:lvlText w:val="%1."/>
      <w:lvlJc w:val="left"/>
      <w:pPr>
        <w:ind w:left="-25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47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9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91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63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35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07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79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5510" w:hanging="180"/>
      </w:pPr>
      <w:rPr>
        <w:rFonts w:hint="default"/>
      </w:rPr>
    </w:lvl>
  </w:abstractNum>
  <w:abstractNum w:abstractNumId="5" w15:restartNumberingAfterBreak="0">
    <w:nsid w:val="259570A6"/>
    <w:multiLevelType w:val="multilevel"/>
    <w:tmpl w:val="E2742232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29BE1AE1"/>
    <w:multiLevelType w:val="hybridMultilevel"/>
    <w:tmpl w:val="C4324572"/>
    <w:lvl w:ilvl="0" w:tplc="10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CE4D46"/>
    <w:multiLevelType w:val="multilevel"/>
    <w:tmpl w:val="CFCC4320"/>
    <w:lvl w:ilvl="0">
      <w:start w:val="2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8" w15:restartNumberingAfterBreak="0">
    <w:nsid w:val="36D0026D"/>
    <w:multiLevelType w:val="multilevel"/>
    <w:tmpl w:val="D90063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9" w15:restartNumberingAfterBreak="0">
    <w:nsid w:val="3A51783A"/>
    <w:multiLevelType w:val="hybridMultilevel"/>
    <w:tmpl w:val="50AAFB58"/>
    <w:lvl w:ilvl="0" w:tplc="1DA6D192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932D9E"/>
    <w:multiLevelType w:val="hybridMultilevel"/>
    <w:tmpl w:val="81564D9C"/>
    <w:lvl w:ilvl="0" w:tplc="FEEC6AD8">
      <w:start w:val="5"/>
      <w:numFmt w:val="bullet"/>
      <w:lvlText w:val="-"/>
      <w:lvlJc w:val="left"/>
      <w:pPr>
        <w:ind w:left="6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72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44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166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886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606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326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046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766" w:hanging="360"/>
      </w:pPr>
      <w:rPr>
        <w:rFonts w:ascii="Wingdings" w:hAnsi="Wingdings" w:hint="default"/>
      </w:rPr>
    </w:lvl>
  </w:abstractNum>
  <w:abstractNum w:abstractNumId="12" w15:restartNumberingAfterBreak="0">
    <w:nsid w:val="56314ECA"/>
    <w:multiLevelType w:val="multilevel"/>
    <w:tmpl w:val="8C2CDA60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  <w:color w:val="222222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3" w15:restartNumberingAfterBreak="0">
    <w:nsid w:val="62CC6B01"/>
    <w:multiLevelType w:val="multilevel"/>
    <w:tmpl w:val="CFCC4320"/>
    <w:lvl w:ilvl="0">
      <w:start w:val="2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4" w15:restartNumberingAfterBreak="0">
    <w:nsid w:val="63283AAD"/>
    <w:multiLevelType w:val="multilevel"/>
    <w:tmpl w:val="9EBAF40C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0"/>
  </w:num>
  <w:num w:numId="2">
    <w:abstractNumId w:val="4"/>
  </w:num>
  <w:num w:numId="3">
    <w:abstractNumId w:val="12"/>
  </w:num>
  <w:num w:numId="4">
    <w:abstractNumId w:val="14"/>
  </w:num>
  <w:num w:numId="5">
    <w:abstractNumId w:val="11"/>
  </w:num>
  <w:num w:numId="6">
    <w:abstractNumId w:val="2"/>
  </w:num>
  <w:num w:numId="7">
    <w:abstractNumId w:val="7"/>
  </w:num>
  <w:num w:numId="8">
    <w:abstractNumId w:val="5"/>
  </w:num>
  <w:num w:numId="9">
    <w:abstractNumId w:val="1"/>
  </w:num>
  <w:num w:numId="10">
    <w:abstractNumId w:val="9"/>
  </w:num>
  <w:num w:numId="11">
    <w:abstractNumId w:val="6"/>
  </w:num>
  <w:num w:numId="12">
    <w:abstractNumId w:val="13"/>
  </w:num>
  <w:num w:numId="13">
    <w:abstractNumId w:val="0"/>
  </w:num>
  <w:num w:numId="14">
    <w:abstractNumId w:val="8"/>
  </w:num>
  <w:num w:numId="15">
    <w:abstractNumId w:val="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005F"/>
    <w:rsid w:val="00003E33"/>
    <w:rsid w:val="00005B45"/>
    <w:rsid w:val="00007D7D"/>
    <w:rsid w:val="00011B92"/>
    <w:rsid w:val="00011DA9"/>
    <w:rsid w:val="00012275"/>
    <w:rsid w:val="00012E38"/>
    <w:rsid w:val="0001452C"/>
    <w:rsid w:val="0001581F"/>
    <w:rsid w:val="00016018"/>
    <w:rsid w:val="00017E08"/>
    <w:rsid w:val="00017EA4"/>
    <w:rsid w:val="000309FB"/>
    <w:rsid w:val="00032C43"/>
    <w:rsid w:val="00032F46"/>
    <w:rsid w:val="0003513A"/>
    <w:rsid w:val="000356A5"/>
    <w:rsid w:val="00040269"/>
    <w:rsid w:val="00041049"/>
    <w:rsid w:val="00042762"/>
    <w:rsid w:val="00044F26"/>
    <w:rsid w:val="0004611A"/>
    <w:rsid w:val="00052321"/>
    <w:rsid w:val="0005343B"/>
    <w:rsid w:val="00057AD8"/>
    <w:rsid w:val="00066951"/>
    <w:rsid w:val="00067243"/>
    <w:rsid w:val="00070B99"/>
    <w:rsid w:val="00071D46"/>
    <w:rsid w:val="00073DC9"/>
    <w:rsid w:val="00084915"/>
    <w:rsid w:val="00085EAF"/>
    <w:rsid w:val="00092807"/>
    <w:rsid w:val="00092BDF"/>
    <w:rsid w:val="00093D11"/>
    <w:rsid w:val="000A1810"/>
    <w:rsid w:val="000B12D8"/>
    <w:rsid w:val="000B1A19"/>
    <w:rsid w:val="000B22A1"/>
    <w:rsid w:val="000B26F0"/>
    <w:rsid w:val="000B3B0E"/>
    <w:rsid w:val="000D46CC"/>
    <w:rsid w:val="000D5129"/>
    <w:rsid w:val="000D7A67"/>
    <w:rsid w:val="000D7ECD"/>
    <w:rsid w:val="000E27BF"/>
    <w:rsid w:val="000E539F"/>
    <w:rsid w:val="000E5AC8"/>
    <w:rsid w:val="000E672C"/>
    <w:rsid w:val="000F5B10"/>
    <w:rsid w:val="000F69EF"/>
    <w:rsid w:val="000F7786"/>
    <w:rsid w:val="00100C68"/>
    <w:rsid w:val="00102BB7"/>
    <w:rsid w:val="00104E8B"/>
    <w:rsid w:val="001106E5"/>
    <w:rsid w:val="001128C5"/>
    <w:rsid w:val="00114307"/>
    <w:rsid w:val="00115E28"/>
    <w:rsid w:val="0012170F"/>
    <w:rsid w:val="00123F12"/>
    <w:rsid w:val="00123F2E"/>
    <w:rsid w:val="0012486D"/>
    <w:rsid w:val="00132926"/>
    <w:rsid w:val="00134324"/>
    <w:rsid w:val="001361AD"/>
    <w:rsid w:val="001371F6"/>
    <w:rsid w:val="00140CE1"/>
    <w:rsid w:val="00143223"/>
    <w:rsid w:val="00144079"/>
    <w:rsid w:val="00144671"/>
    <w:rsid w:val="00157423"/>
    <w:rsid w:val="00157F36"/>
    <w:rsid w:val="001701E4"/>
    <w:rsid w:val="00170A1B"/>
    <w:rsid w:val="00172AF8"/>
    <w:rsid w:val="001730AE"/>
    <w:rsid w:val="001800AC"/>
    <w:rsid w:val="00180837"/>
    <w:rsid w:val="00183258"/>
    <w:rsid w:val="0018791D"/>
    <w:rsid w:val="00192150"/>
    <w:rsid w:val="00192651"/>
    <w:rsid w:val="00196909"/>
    <w:rsid w:val="00197550"/>
    <w:rsid w:val="001A1E93"/>
    <w:rsid w:val="001A1F99"/>
    <w:rsid w:val="001A22B7"/>
    <w:rsid w:val="001A31AE"/>
    <w:rsid w:val="001A510A"/>
    <w:rsid w:val="001B0490"/>
    <w:rsid w:val="001B168D"/>
    <w:rsid w:val="001B6E59"/>
    <w:rsid w:val="001C457C"/>
    <w:rsid w:val="001C7E63"/>
    <w:rsid w:val="001C7F54"/>
    <w:rsid w:val="001D2449"/>
    <w:rsid w:val="001D2DFD"/>
    <w:rsid w:val="001D3A2E"/>
    <w:rsid w:val="001D3B00"/>
    <w:rsid w:val="001D5284"/>
    <w:rsid w:val="001D60AA"/>
    <w:rsid w:val="001E1CBB"/>
    <w:rsid w:val="001E2348"/>
    <w:rsid w:val="001E2DE6"/>
    <w:rsid w:val="001E2F36"/>
    <w:rsid w:val="001E3BF7"/>
    <w:rsid w:val="001E52F0"/>
    <w:rsid w:val="001F3A41"/>
    <w:rsid w:val="001F473C"/>
    <w:rsid w:val="001F768E"/>
    <w:rsid w:val="002007DF"/>
    <w:rsid w:val="0020118D"/>
    <w:rsid w:val="00202B42"/>
    <w:rsid w:val="00204C2E"/>
    <w:rsid w:val="00205C08"/>
    <w:rsid w:val="00207D9A"/>
    <w:rsid w:val="00213BF6"/>
    <w:rsid w:val="00221E6A"/>
    <w:rsid w:val="00225224"/>
    <w:rsid w:val="00230FDD"/>
    <w:rsid w:val="0023363B"/>
    <w:rsid w:val="00237EEE"/>
    <w:rsid w:val="0024178E"/>
    <w:rsid w:val="00241DCA"/>
    <w:rsid w:val="002424FC"/>
    <w:rsid w:val="00242908"/>
    <w:rsid w:val="00244310"/>
    <w:rsid w:val="002449AD"/>
    <w:rsid w:val="00247494"/>
    <w:rsid w:val="00252107"/>
    <w:rsid w:val="00253CFE"/>
    <w:rsid w:val="0025655C"/>
    <w:rsid w:val="00257BCA"/>
    <w:rsid w:val="0026450A"/>
    <w:rsid w:val="0026516B"/>
    <w:rsid w:val="002672AD"/>
    <w:rsid w:val="002707A8"/>
    <w:rsid w:val="002708FC"/>
    <w:rsid w:val="00272850"/>
    <w:rsid w:val="002730DD"/>
    <w:rsid w:val="00277622"/>
    <w:rsid w:val="00277B13"/>
    <w:rsid w:val="00284A56"/>
    <w:rsid w:val="002875FE"/>
    <w:rsid w:val="002924C5"/>
    <w:rsid w:val="002938C0"/>
    <w:rsid w:val="00294206"/>
    <w:rsid w:val="00295683"/>
    <w:rsid w:val="00295EEA"/>
    <w:rsid w:val="00297C25"/>
    <w:rsid w:val="002A0F75"/>
    <w:rsid w:val="002A4BD7"/>
    <w:rsid w:val="002B0110"/>
    <w:rsid w:val="002B1E3D"/>
    <w:rsid w:val="002B32A1"/>
    <w:rsid w:val="002B7BF8"/>
    <w:rsid w:val="002D0B70"/>
    <w:rsid w:val="002D4083"/>
    <w:rsid w:val="002E0FC6"/>
    <w:rsid w:val="002E1152"/>
    <w:rsid w:val="002E5D3E"/>
    <w:rsid w:val="002E68C9"/>
    <w:rsid w:val="002F1351"/>
    <w:rsid w:val="002F3BC6"/>
    <w:rsid w:val="002F6F2C"/>
    <w:rsid w:val="003034BC"/>
    <w:rsid w:val="00312572"/>
    <w:rsid w:val="003146FB"/>
    <w:rsid w:val="00315851"/>
    <w:rsid w:val="0032170F"/>
    <w:rsid w:val="00322408"/>
    <w:rsid w:val="00322AD9"/>
    <w:rsid w:val="00322DA6"/>
    <w:rsid w:val="003252B1"/>
    <w:rsid w:val="00334F0F"/>
    <w:rsid w:val="0033564B"/>
    <w:rsid w:val="00337839"/>
    <w:rsid w:val="00340159"/>
    <w:rsid w:val="0034383B"/>
    <w:rsid w:val="00345128"/>
    <w:rsid w:val="0034703F"/>
    <w:rsid w:val="0035130A"/>
    <w:rsid w:val="00354973"/>
    <w:rsid w:val="003561F4"/>
    <w:rsid w:val="003658E4"/>
    <w:rsid w:val="00370F06"/>
    <w:rsid w:val="00372027"/>
    <w:rsid w:val="0037202B"/>
    <w:rsid w:val="00373B4A"/>
    <w:rsid w:val="00374BF6"/>
    <w:rsid w:val="00375578"/>
    <w:rsid w:val="003767F0"/>
    <w:rsid w:val="00377F3F"/>
    <w:rsid w:val="00381624"/>
    <w:rsid w:val="0038176A"/>
    <w:rsid w:val="00381953"/>
    <w:rsid w:val="003829FE"/>
    <w:rsid w:val="00383538"/>
    <w:rsid w:val="003836CE"/>
    <w:rsid w:val="00383F55"/>
    <w:rsid w:val="00385910"/>
    <w:rsid w:val="00385D0C"/>
    <w:rsid w:val="003874C3"/>
    <w:rsid w:val="00387781"/>
    <w:rsid w:val="003900DE"/>
    <w:rsid w:val="0039234D"/>
    <w:rsid w:val="003962CB"/>
    <w:rsid w:val="00397619"/>
    <w:rsid w:val="003A1048"/>
    <w:rsid w:val="003A17CC"/>
    <w:rsid w:val="003A319E"/>
    <w:rsid w:val="003A42C9"/>
    <w:rsid w:val="003A454C"/>
    <w:rsid w:val="003A6D09"/>
    <w:rsid w:val="003B32F0"/>
    <w:rsid w:val="003B4B68"/>
    <w:rsid w:val="003B5FC1"/>
    <w:rsid w:val="003C3B9A"/>
    <w:rsid w:val="003C6244"/>
    <w:rsid w:val="003C79A1"/>
    <w:rsid w:val="003D3527"/>
    <w:rsid w:val="003F54D7"/>
    <w:rsid w:val="003F6A7B"/>
    <w:rsid w:val="004014A0"/>
    <w:rsid w:val="00402FC8"/>
    <w:rsid w:val="004074E4"/>
    <w:rsid w:val="00407B1B"/>
    <w:rsid w:val="0041110F"/>
    <w:rsid w:val="00415434"/>
    <w:rsid w:val="00416205"/>
    <w:rsid w:val="00417364"/>
    <w:rsid w:val="00417D4E"/>
    <w:rsid w:val="0042218F"/>
    <w:rsid w:val="00426C81"/>
    <w:rsid w:val="00427AC0"/>
    <w:rsid w:val="00427AD6"/>
    <w:rsid w:val="00432314"/>
    <w:rsid w:val="00432FBC"/>
    <w:rsid w:val="0043479E"/>
    <w:rsid w:val="00436472"/>
    <w:rsid w:val="00437457"/>
    <w:rsid w:val="00440CCC"/>
    <w:rsid w:val="004456AF"/>
    <w:rsid w:val="00445C06"/>
    <w:rsid w:val="004505D0"/>
    <w:rsid w:val="0045231B"/>
    <w:rsid w:val="00452F26"/>
    <w:rsid w:val="00453DED"/>
    <w:rsid w:val="00460442"/>
    <w:rsid w:val="004654F3"/>
    <w:rsid w:val="00470927"/>
    <w:rsid w:val="00473498"/>
    <w:rsid w:val="004751B2"/>
    <w:rsid w:val="004801F5"/>
    <w:rsid w:val="004824F6"/>
    <w:rsid w:val="00490442"/>
    <w:rsid w:val="004977D3"/>
    <w:rsid w:val="004A13E3"/>
    <w:rsid w:val="004A1788"/>
    <w:rsid w:val="004A281F"/>
    <w:rsid w:val="004A2905"/>
    <w:rsid w:val="004A2DF0"/>
    <w:rsid w:val="004A3050"/>
    <w:rsid w:val="004B1DCC"/>
    <w:rsid w:val="004B2186"/>
    <w:rsid w:val="004B4F47"/>
    <w:rsid w:val="004B6C5D"/>
    <w:rsid w:val="004C104A"/>
    <w:rsid w:val="004C7D25"/>
    <w:rsid w:val="004E505C"/>
    <w:rsid w:val="004E6790"/>
    <w:rsid w:val="004F56E7"/>
    <w:rsid w:val="00501367"/>
    <w:rsid w:val="00503213"/>
    <w:rsid w:val="005039A4"/>
    <w:rsid w:val="005111D7"/>
    <w:rsid w:val="00512E4F"/>
    <w:rsid w:val="00517AF7"/>
    <w:rsid w:val="00520060"/>
    <w:rsid w:val="005211B2"/>
    <w:rsid w:val="0053000C"/>
    <w:rsid w:val="005322B6"/>
    <w:rsid w:val="00532A0C"/>
    <w:rsid w:val="005407A4"/>
    <w:rsid w:val="005423A9"/>
    <w:rsid w:val="005424B1"/>
    <w:rsid w:val="00543933"/>
    <w:rsid w:val="005444A0"/>
    <w:rsid w:val="00550489"/>
    <w:rsid w:val="005557AF"/>
    <w:rsid w:val="0055729C"/>
    <w:rsid w:val="005615D1"/>
    <w:rsid w:val="005625F6"/>
    <w:rsid w:val="0056510D"/>
    <w:rsid w:val="00574174"/>
    <w:rsid w:val="005758B9"/>
    <w:rsid w:val="00581E55"/>
    <w:rsid w:val="0058205F"/>
    <w:rsid w:val="00582995"/>
    <w:rsid w:val="0058340C"/>
    <w:rsid w:val="00583944"/>
    <w:rsid w:val="00583DC6"/>
    <w:rsid w:val="00585A4C"/>
    <w:rsid w:val="00587350"/>
    <w:rsid w:val="00587A2E"/>
    <w:rsid w:val="00591F15"/>
    <w:rsid w:val="00592913"/>
    <w:rsid w:val="005961A6"/>
    <w:rsid w:val="0059660B"/>
    <w:rsid w:val="00596A01"/>
    <w:rsid w:val="005A455D"/>
    <w:rsid w:val="005B1CD8"/>
    <w:rsid w:val="005B2310"/>
    <w:rsid w:val="005B5AD4"/>
    <w:rsid w:val="005B636F"/>
    <w:rsid w:val="005B77FF"/>
    <w:rsid w:val="005B7951"/>
    <w:rsid w:val="005B7BCA"/>
    <w:rsid w:val="005C06EA"/>
    <w:rsid w:val="005C109F"/>
    <w:rsid w:val="005C141D"/>
    <w:rsid w:val="005C1A26"/>
    <w:rsid w:val="005C24EF"/>
    <w:rsid w:val="005C5DCD"/>
    <w:rsid w:val="005D2630"/>
    <w:rsid w:val="005D2AD3"/>
    <w:rsid w:val="005D5CE3"/>
    <w:rsid w:val="005D6CC4"/>
    <w:rsid w:val="005E06C9"/>
    <w:rsid w:val="005E0908"/>
    <w:rsid w:val="005E5925"/>
    <w:rsid w:val="005E5A35"/>
    <w:rsid w:val="005E60D5"/>
    <w:rsid w:val="005F2609"/>
    <w:rsid w:val="005F6655"/>
    <w:rsid w:val="00603A92"/>
    <w:rsid w:val="00615843"/>
    <w:rsid w:val="00616817"/>
    <w:rsid w:val="00617D2D"/>
    <w:rsid w:val="0062236A"/>
    <w:rsid w:val="00622CD6"/>
    <w:rsid w:val="00623A84"/>
    <w:rsid w:val="006248F5"/>
    <w:rsid w:val="00627E70"/>
    <w:rsid w:val="006314E8"/>
    <w:rsid w:val="00631AE9"/>
    <w:rsid w:val="00632F71"/>
    <w:rsid w:val="00634094"/>
    <w:rsid w:val="006343AF"/>
    <w:rsid w:val="006347C0"/>
    <w:rsid w:val="006355FA"/>
    <w:rsid w:val="0064138D"/>
    <w:rsid w:val="00642286"/>
    <w:rsid w:val="00642C8B"/>
    <w:rsid w:val="006446CA"/>
    <w:rsid w:val="00646BDD"/>
    <w:rsid w:val="00656284"/>
    <w:rsid w:val="00661E5F"/>
    <w:rsid w:val="00662A2C"/>
    <w:rsid w:val="006631D5"/>
    <w:rsid w:val="00665B53"/>
    <w:rsid w:val="00666580"/>
    <w:rsid w:val="00673DAF"/>
    <w:rsid w:val="00677AC4"/>
    <w:rsid w:val="00680DBB"/>
    <w:rsid w:val="006823AE"/>
    <w:rsid w:val="006839C6"/>
    <w:rsid w:val="00690358"/>
    <w:rsid w:val="00692D7E"/>
    <w:rsid w:val="00692F3C"/>
    <w:rsid w:val="0069325E"/>
    <w:rsid w:val="0069552E"/>
    <w:rsid w:val="00695B17"/>
    <w:rsid w:val="00697B15"/>
    <w:rsid w:val="006A37D0"/>
    <w:rsid w:val="006A4D9E"/>
    <w:rsid w:val="006A66A6"/>
    <w:rsid w:val="006A6EAF"/>
    <w:rsid w:val="006B2827"/>
    <w:rsid w:val="006B41EE"/>
    <w:rsid w:val="006C0FD8"/>
    <w:rsid w:val="006C5B81"/>
    <w:rsid w:val="006C7960"/>
    <w:rsid w:val="006D30EE"/>
    <w:rsid w:val="006D4158"/>
    <w:rsid w:val="006D6064"/>
    <w:rsid w:val="006E3116"/>
    <w:rsid w:val="006E3735"/>
    <w:rsid w:val="006E4F39"/>
    <w:rsid w:val="006F08D9"/>
    <w:rsid w:val="006F6776"/>
    <w:rsid w:val="006F7A3E"/>
    <w:rsid w:val="007008C0"/>
    <w:rsid w:val="00700A5D"/>
    <w:rsid w:val="007017CB"/>
    <w:rsid w:val="00703382"/>
    <w:rsid w:val="00703A5A"/>
    <w:rsid w:val="007044DE"/>
    <w:rsid w:val="00704723"/>
    <w:rsid w:val="007057D1"/>
    <w:rsid w:val="0071763A"/>
    <w:rsid w:val="00725854"/>
    <w:rsid w:val="00726D5C"/>
    <w:rsid w:val="007312C3"/>
    <w:rsid w:val="00735D09"/>
    <w:rsid w:val="007409FD"/>
    <w:rsid w:val="00740A3A"/>
    <w:rsid w:val="00740DB7"/>
    <w:rsid w:val="0074218D"/>
    <w:rsid w:val="00742850"/>
    <w:rsid w:val="00742ECE"/>
    <w:rsid w:val="007437B0"/>
    <w:rsid w:val="007451C8"/>
    <w:rsid w:val="00753A1A"/>
    <w:rsid w:val="00755E3C"/>
    <w:rsid w:val="0075776F"/>
    <w:rsid w:val="0076111B"/>
    <w:rsid w:val="00761A16"/>
    <w:rsid w:val="007636EF"/>
    <w:rsid w:val="00763928"/>
    <w:rsid w:val="00765840"/>
    <w:rsid w:val="00776634"/>
    <w:rsid w:val="00777421"/>
    <w:rsid w:val="00777959"/>
    <w:rsid w:val="00780080"/>
    <w:rsid w:val="00780F09"/>
    <w:rsid w:val="00781143"/>
    <w:rsid w:val="007811EC"/>
    <w:rsid w:val="00784994"/>
    <w:rsid w:val="00786AC3"/>
    <w:rsid w:val="00795428"/>
    <w:rsid w:val="00795A3B"/>
    <w:rsid w:val="007969BA"/>
    <w:rsid w:val="007972C2"/>
    <w:rsid w:val="007A2272"/>
    <w:rsid w:val="007A2F02"/>
    <w:rsid w:val="007A4514"/>
    <w:rsid w:val="007A75D2"/>
    <w:rsid w:val="007B231F"/>
    <w:rsid w:val="007B4DB4"/>
    <w:rsid w:val="007B7AF5"/>
    <w:rsid w:val="007C35DB"/>
    <w:rsid w:val="007C3CCF"/>
    <w:rsid w:val="007C3D4F"/>
    <w:rsid w:val="007C61F1"/>
    <w:rsid w:val="007C670B"/>
    <w:rsid w:val="007C6F6A"/>
    <w:rsid w:val="007C7AFC"/>
    <w:rsid w:val="007C7E75"/>
    <w:rsid w:val="007D0FFC"/>
    <w:rsid w:val="007D22F5"/>
    <w:rsid w:val="007D3645"/>
    <w:rsid w:val="007D3967"/>
    <w:rsid w:val="007D6692"/>
    <w:rsid w:val="007D6D47"/>
    <w:rsid w:val="007E31FE"/>
    <w:rsid w:val="007E33C6"/>
    <w:rsid w:val="007E36FC"/>
    <w:rsid w:val="007E4B44"/>
    <w:rsid w:val="007F4F8A"/>
    <w:rsid w:val="007F62F1"/>
    <w:rsid w:val="007F6D70"/>
    <w:rsid w:val="0080213E"/>
    <w:rsid w:val="00802E6F"/>
    <w:rsid w:val="008043F6"/>
    <w:rsid w:val="0080480F"/>
    <w:rsid w:val="00804D7D"/>
    <w:rsid w:val="00805FBB"/>
    <w:rsid w:val="00806C19"/>
    <w:rsid w:val="00806E0A"/>
    <w:rsid w:val="008103F9"/>
    <w:rsid w:val="008205B7"/>
    <w:rsid w:val="00822040"/>
    <w:rsid w:val="0082595F"/>
    <w:rsid w:val="00825DA1"/>
    <w:rsid w:val="008347CA"/>
    <w:rsid w:val="00835EC8"/>
    <w:rsid w:val="00837D3D"/>
    <w:rsid w:val="00840A7F"/>
    <w:rsid w:val="00844350"/>
    <w:rsid w:val="0084608D"/>
    <w:rsid w:val="00854DB9"/>
    <w:rsid w:val="0085568E"/>
    <w:rsid w:val="008559F6"/>
    <w:rsid w:val="008567FA"/>
    <w:rsid w:val="00857732"/>
    <w:rsid w:val="00862393"/>
    <w:rsid w:val="00862C78"/>
    <w:rsid w:val="008630C7"/>
    <w:rsid w:val="008638DD"/>
    <w:rsid w:val="00864D5D"/>
    <w:rsid w:val="00865107"/>
    <w:rsid w:val="0086582F"/>
    <w:rsid w:val="00865A05"/>
    <w:rsid w:val="00876189"/>
    <w:rsid w:val="00881778"/>
    <w:rsid w:val="008837F7"/>
    <w:rsid w:val="00886BA9"/>
    <w:rsid w:val="00897ECD"/>
    <w:rsid w:val="008A0854"/>
    <w:rsid w:val="008A2191"/>
    <w:rsid w:val="008A2991"/>
    <w:rsid w:val="008A4AAB"/>
    <w:rsid w:val="008A643E"/>
    <w:rsid w:val="008B0A1D"/>
    <w:rsid w:val="008B114A"/>
    <w:rsid w:val="008B5594"/>
    <w:rsid w:val="008B56CA"/>
    <w:rsid w:val="008B6FD9"/>
    <w:rsid w:val="008B77E9"/>
    <w:rsid w:val="008C2ED7"/>
    <w:rsid w:val="008C4F52"/>
    <w:rsid w:val="008C6E2D"/>
    <w:rsid w:val="008C76EA"/>
    <w:rsid w:val="008D296B"/>
    <w:rsid w:val="008D3102"/>
    <w:rsid w:val="008D38A9"/>
    <w:rsid w:val="008D3FF0"/>
    <w:rsid w:val="008D63AF"/>
    <w:rsid w:val="008E3CD2"/>
    <w:rsid w:val="008E5361"/>
    <w:rsid w:val="008E5CE2"/>
    <w:rsid w:val="008E648A"/>
    <w:rsid w:val="008F294D"/>
    <w:rsid w:val="008F4209"/>
    <w:rsid w:val="008F49AD"/>
    <w:rsid w:val="008F4F2E"/>
    <w:rsid w:val="008F62E2"/>
    <w:rsid w:val="008F651B"/>
    <w:rsid w:val="008F7146"/>
    <w:rsid w:val="0090428C"/>
    <w:rsid w:val="00911141"/>
    <w:rsid w:val="009175FA"/>
    <w:rsid w:val="00917B8F"/>
    <w:rsid w:val="0092014D"/>
    <w:rsid w:val="00924E07"/>
    <w:rsid w:val="0092660D"/>
    <w:rsid w:val="0093103B"/>
    <w:rsid w:val="0093235A"/>
    <w:rsid w:val="00932482"/>
    <w:rsid w:val="00940D63"/>
    <w:rsid w:val="0094200B"/>
    <w:rsid w:val="00944552"/>
    <w:rsid w:val="00945750"/>
    <w:rsid w:val="0094715D"/>
    <w:rsid w:val="00950498"/>
    <w:rsid w:val="0095131F"/>
    <w:rsid w:val="00953BEF"/>
    <w:rsid w:val="00955DB6"/>
    <w:rsid w:val="00957DEC"/>
    <w:rsid w:val="00963084"/>
    <w:rsid w:val="00963571"/>
    <w:rsid w:val="009644A9"/>
    <w:rsid w:val="009707C0"/>
    <w:rsid w:val="009849C3"/>
    <w:rsid w:val="00984B11"/>
    <w:rsid w:val="00986CEE"/>
    <w:rsid w:val="009900EA"/>
    <w:rsid w:val="00992096"/>
    <w:rsid w:val="009935B2"/>
    <w:rsid w:val="00993A73"/>
    <w:rsid w:val="009955FB"/>
    <w:rsid w:val="009A172E"/>
    <w:rsid w:val="009A2066"/>
    <w:rsid w:val="009A24FE"/>
    <w:rsid w:val="009A496A"/>
    <w:rsid w:val="009A67C8"/>
    <w:rsid w:val="009A7B9D"/>
    <w:rsid w:val="009B2740"/>
    <w:rsid w:val="009B326E"/>
    <w:rsid w:val="009B6D3F"/>
    <w:rsid w:val="009B7A64"/>
    <w:rsid w:val="009C0835"/>
    <w:rsid w:val="009C0F19"/>
    <w:rsid w:val="009C2668"/>
    <w:rsid w:val="009C3EE0"/>
    <w:rsid w:val="009D011D"/>
    <w:rsid w:val="009D645A"/>
    <w:rsid w:val="009D67B7"/>
    <w:rsid w:val="009E1276"/>
    <w:rsid w:val="009E3C07"/>
    <w:rsid w:val="009E5EF1"/>
    <w:rsid w:val="009F318D"/>
    <w:rsid w:val="009F4BAA"/>
    <w:rsid w:val="009F5149"/>
    <w:rsid w:val="009F6674"/>
    <w:rsid w:val="009F7A61"/>
    <w:rsid w:val="00A05BF0"/>
    <w:rsid w:val="00A0634F"/>
    <w:rsid w:val="00A0646B"/>
    <w:rsid w:val="00A10FD4"/>
    <w:rsid w:val="00A1155E"/>
    <w:rsid w:val="00A12E4B"/>
    <w:rsid w:val="00A157E6"/>
    <w:rsid w:val="00A15FDF"/>
    <w:rsid w:val="00A1715D"/>
    <w:rsid w:val="00A17411"/>
    <w:rsid w:val="00A234E7"/>
    <w:rsid w:val="00A25003"/>
    <w:rsid w:val="00A3035A"/>
    <w:rsid w:val="00A30610"/>
    <w:rsid w:val="00A35398"/>
    <w:rsid w:val="00A41D79"/>
    <w:rsid w:val="00A426D9"/>
    <w:rsid w:val="00A432E3"/>
    <w:rsid w:val="00A43535"/>
    <w:rsid w:val="00A455FC"/>
    <w:rsid w:val="00A4744B"/>
    <w:rsid w:val="00A507FF"/>
    <w:rsid w:val="00A51F79"/>
    <w:rsid w:val="00A53977"/>
    <w:rsid w:val="00A557D7"/>
    <w:rsid w:val="00A56025"/>
    <w:rsid w:val="00A6317E"/>
    <w:rsid w:val="00A64897"/>
    <w:rsid w:val="00A656F5"/>
    <w:rsid w:val="00A718AF"/>
    <w:rsid w:val="00A73796"/>
    <w:rsid w:val="00A751C1"/>
    <w:rsid w:val="00A76097"/>
    <w:rsid w:val="00A76483"/>
    <w:rsid w:val="00A836AC"/>
    <w:rsid w:val="00A84869"/>
    <w:rsid w:val="00A90973"/>
    <w:rsid w:val="00A932CF"/>
    <w:rsid w:val="00A94647"/>
    <w:rsid w:val="00AA3294"/>
    <w:rsid w:val="00AB0184"/>
    <w:rsid w:val="00AB096F"/>
    <w:rsid w:val="00AB13BE"/>
    <w:rsid w:val="00AB5D37"/>
    <w:rsid w:val="00AC5BAB"/>
    <w:rsid w:val="00AC7591"/>
    <w:rsid w:val="00AD2714"/>
    <w:rsid w:val="00AD4D6B"/>
    <w:rsid w:val="00AD7BAD"/>
    <w:rsid w:val="00AE2FDE"/>
    <w:rsid w:val="00AE3467"/>
    <w:rsid w:val="00AE3FF7"/>
    <w:rsid w:val="00AE50C5"/>
    <w:rsid w:val="00AE565B"/>
    <w:rsid w:val="00AE58FB"/>
    <w:rsid w:val="00AF1B59"/>
    <w:rsid w:val="00AF218C"/>
    <w:rsid w:val="00AF4668"/>
    <w:rsid w:val="00AF5A77"/>
    <w:rsid w:val="00AF7DC3"/>
    <w:rsid w:val="00B02BF1"/>
    <w:rsid w:val="00B036B2"/>
    <w:rsid w:val="00B05601"/>
    <w:rsid w:val="00B061F3"/>
    <w:rsid w:val="00B077E1"/>
    <w:rsid w:val="00B102A2"/>
    <w:rsid w:val="00B1158C"/>
    <w:rsid w:val="00B12BA6"/>
    <w:rsid w:val="00B1466D"/>
    <w:rsid w:val="00B169EE"/>
    <w:rsid w:val="00B227AA"/>
    <w:rsid w:val="00B23381"/>
    <w:rsid w:val="00B2410B"/>
    <w:rsid w:val="00B2421C"/>
    <w:rsid w:val="00B325A7"/>
    <w:rsid w:val="00B342DE"/>
    <w:rsid w:val="00B36400"/>
    <w:rsid w:val="00B36F09"/>
    <w:rsid w:val="00B40153"/>
    <w:rsid w:val="00B43378"/>
    <w:rsid w:val="00B43818"/>
    <w:rsid w:val="00B4416A"/>
    <w:rsid w:val="00B4449E"/>
    <w:rsid w:val="00B54BA7"/>
    <w:rsid w:val="00B65149"/>
    <w:rsid w:val="00B71627"/>
    <w:rsid w:val="00B72E99"/>
    <w:rsid w:val="00B730A2"/>
    <w:rsid w:val="00B8387E"/>
    <w:rsid w:val="00B910D6"/>
    <w:rsid w:val="00B91ADD"/>
    <w:rsid w:val="00B91FE6"/>
    <w:rsid w:val="00B92737"/>
    <w:rsid w:val="00B95B36"/>
    <w:rsid w:val="00B95D07"/>
    <w:rsid w:val="00B97B79"/>
    <w:rsid w:val="00BA20B5"/>
    <w:rsid w:val="00BA45D7"/>
    <w:rsid w:val="00BA5BA0"/>
    <w:rsid w:val="00BA6F2B"/>
    <w:rsid w:val="00BB2BF6"/>
    <w:rsid w:val="00BB3E03"/>
    <w:rsid w:val="00BB5DFC"/>
    <w:rsid w:val="00BB6103"/>
    <w:rsid w:val="00BC0806"/>
    <w:rsid w:val="00BC1809"/>
    <w:rsid w:val="00BC2F50"/>
    <w:rsid w:val="00BC7561"/>
    <w:rsid w:val="00BD401D"/>
    <w:rsid w:val="00BD6193"/>
    <w:rsid w:val="00BE0745"/>
    <w:rsid w:val="00BE2135"/>
    <w:rsid w:val="00BE4921"/>
    <w:rsid w:val="00BF181F"/>
    <w:rsid w:val="00BF1AB7"/>
    <w:rsid w:val="00BF396B"/>
    <w:rsid w:val="00C01C1B"/>
    <w:rsid w:val="00C04B21"/>
    <w:rsid w:val="00C07844"/>
    <w:rsid w:val="00C1375A"/>
    <w:rsid w:val="00C15F20"/>
    <w:rsid w:val="00C167D8"/>
    <w:rsid w:val="00C201E4"/>
    <w:rsid w:val="00C20273"/>
    <w:rsid w:val="00C20717"/>
    <w:rsid w:val="00C2365A"/>
    <w:rsid w:val="00C3009E"/>
    <w:rsid w:val="00C30EFA"/>
    <w:rsid w:val="00C325D0"/>
    <w:rsid w:val="00C33F0B"/>
    <w:rsid w:val="00C348C5"/>
    <w:rsid w:val="00C36B3D"/>
    <w:rsid w:val="00C41989"/>
    <w:rsid w:val="00C41F73"/>
    <w:rsid w:val="00C44AB4"/>
    <w:rsid w:val="00C4641A"/>
    <w:rsid w:val="00C53B96"/>
    <w:rsid w:val="00C56359"/>
    <w:rsid w:val="00C60A73"/>
    <w:rsid w:val="00C629E1"/>
    <w:rsid w:val="00C6505B"/>
    <w:rsid w:val="00C73ACA"/>
    <w:rsid w:val="00C748DF"/>
    <w:rsid w:val="00C805E2"/>
    <w:rsid w:val="00C80A62"/>
    <w:rsid w:val="00C81065"/>
    <w:rsid w:val="00C82572"/>
    <w:rsid w:val="00C82595"/>
    <w:rsid w:val="00C82722"/>
    <w:rsid w:val="00C919F3"/>
    <w:rsid w:val="00C95E6E"/>
    <w:rsid w:val="00C972ED"/>
    <w:rsid w:val="00C97A86"/>
    <w:rsid w:val="00CA0E67"/>
    <w:rsid w:val="00CA5053"/>
    <w:rsid w:val="00CA64F5"/>
    <w:rsid w:val="00CB01B6"/>
    <w:rsid w:val="00CB29A1"/>
    <w:rsid w:val="00CB4C7C"/>
    <w:rsid w:val="00CC0612"/>
    <w:rsid w:val="00CC76B7"/>
    <w:rsid w:val="00CD6A3A"/>
    <w:rsid w:val="00CD785F"/>
    <w:rsid w:val="00CE3726"/>
    <w:rsid w:val="00CE66DA"/>
    <w:rsid w:val="00CE7434"/>
    <w:rsid w:val="00CF0321"/>
    <w:rsid w:val="00CF14EF"/>
    <w:rsid w:val="00CF3894"/>
    <w:rsid w:val="00CF4098"/>
    <w:rsid w:val="00CF52A2"/>
    <w:rsid w:val="00D043D0"/>
    <w:rsid w:val="00D1633F"/>
    <w:rsid w:val="00D2502D"/>
    <w:rsid w:val="00D33638"/>
    <w:rsid w:val="00D34190"/>
    <w:rsid w:val="00D354FB"/>
    <w:rsid w:val="00D359BD"/>
    <w:rsid w:val="00D36915"/>
    <w:rsid w:val="00D36DAD"/>
    <w:rsid w:val="00D36DB4"/>
    <w:rsid w:val="00D43BEB"/>
    <w:rsid w:val="00D440B6"/>
    <w:rsid w:val="00D45B3F"/>
    <w:rsid w:val="00D4715C"/>
    <w:rsid w:val="00D50AA4"/>
    <w:rsid w:val="00D50F69"/>
    <w:rsid w:val="00D56E9F"/>
    <w:rsid w:val="00D62BDB"/>
    <w:rsid w:val="00D7227F"/>
    <w:rsid w:val="00D7292F"/>
    <w:rsid w:val="00D76CAB"/>
    <w:rsid w:val="00D80724"/>
    <w:rsid w:val="00D84D0E"/>
    <w:rsid w:val="00D8527E"/>
    <w:rsid w:val="00D87D7D"/>
    <w:rsid w:val="00D9426E"/>
    <w:rsid w:val="00D948EA"/>
    <w:rsid w:val="00D9593D"/>
    <w:rsid w:val="00D96029"/>
    <w:rsid w:val="00D96792"/>
    <w:rsid w:val="00DA2F94"/>
    <w:rsid w:val="00DA3EB6"/>
    <w:rsid w:val="00DA473F"/>
    <w:rsid w:val="00DA61CB"/>
    <w:rsid w:val="00DB09A2"/>
    <w:rsid w:val="00DB2CDD"/>
    <w:rsid w:val="00DB4EF4"/>
    <w:rsid w:val="00DB5240"/>
    <w:rsid w:val="00DB5411"/>
    <w:rsid w:val="00DB6AF5"/>
    <w:rsid w:val="00DB7CC5"/>
    <w:rsid w:val="00DC10E1"/>
    <w:rsid w:val="00DC225B"/>
    <w:rsid w:val="00DC4B38"/>
    <w:rsid w:val="00DC6754"/>
    <w:rsid w:val="00DD1A72"/>
    <w:rsid w:val="00DD4496"/>
    <w:rsid w:val="00DD7307"/>
    <w:rsid w:val="00DE1BC4"/>
    <w:rsid w:val="00DE2D53"/>
    <w:rsid w:val="00DE4061"/>
    <w:rsid w:val="00DE4126"/>
    <w:rsid w:val="00DE476E"/>
    <w:rsid w:val="00DE4D0E"/>
    <w:rsid w:val="00DE7897"/>
    <w:rsid w:val="00DF1EB0"/>
    <w:rsid w:val="00DF20B7"/>
    <w:rsid w:val="00DF43B8"/>
    <w:rsid w:val="00DF4626"/>
    <w:rsid w:val="00E034A8"/>
    <w:rsid w:val="00E0434E"/>
    <w:rsid w:val="00E07835"/>
    <w:rsid w:val="00E07C6F"/>
    <w:rsid w:val="00E07C84"/>
    <w:rsid w:val="00E1004B"/>
    <w:rsid w:val="00E12096"/>
    <w:rsid w:val="00E15EC0"/>
    <w:rsid w:val="00E1631E"/>
    <w:rsid w:val="00E226B9"/>
    <w:rsid w:val="00E239F1"/>
    <w:rsid w:val="00E32E60"/>
    <w:rsid w:val="00E34937"/>
    <w:rsid w:val="00E35D11"/>
    <w:rsid w:val="00E37E7E"/>
    <w:rsid w:val="00E4073F"/>
    <w:rsid w:val="00E40D83"/>
    <w:rsid w:val="00E45A69"/>
    <w:rsid w:val="00E502D3"/>
    <w:rsid w:val="00E53A11"/>
    <w:rsid w:val="00E53BC8"/>
    <w:rsid w:val="00E53F6A"/>
    <w:rsid w:val="00E61068"/>
    <w:rsid w:val="00E613F9"/>
    <w:rsid w:val="00E63D6E"/>
    <w:rsid w:val="00E64C32"/>
    <w:rsid w:val="00E6542A"/>
    <w:rsid w:val="00E65F2C"/>
    <w:rsid w:val="00E67CA9"/>
    <w:rsid w:val="00E704D3"/>
    <w:rsid w:val="00E7264F"/>
    <w:rsid w:val="00E7309C"/>
    <w:rsid w:val="00E732D0"/>
    <w:rsid w:val="00E74EF9"/>
    <w:rsid w:val="00E75F3F"/>
    <w:rsid w:val="00E80991"/>
    <w:rsid w:val="00E823B9"/>
    <w:rsid w:val="00E854DC"/>
    <w:rsid w:val="00E86585"/>
    <w:rsid w:val="00E92BC2"/>
    <w:rsid w:val="00E93A02"/>
    <w:rsid w:val="00E950B3"/>
    <w:rsid w:val="00E96AEF"/>
    <w:rsid w:val="00E96D10"/>
    <w:rsid w:val="00E97FD9"/>
    <w:rsid w:val="00EA1B01"/>
    <w:rsid w:val="00EB2D6A"/>
    <w:rsid w:val="00EB336A"/>
    <w:rsid w:val="00EB5161"/>
    <w:rsid w:val="00EB6778"/>
    <w:rsid w:val="00EC2A78"/>
    <w:rsid w:val="00EC3973"/>
    <w:rsid w:val="00EC3F28"/>
    <w:rsid w:val="00EC4E14"/>
    <w:rsid w:val="00ED1B95"/>
    <w:rsid w:val="00ED4508"/>
    <w:rsid w:val="00ED4544"/>
    <w:rsid w:val="00ED59D8"/>
    <w:rsid w:val="00ED6032"/>
    <w:rsid w:val="00ED62E7"/>
    <w:rsid w:val="00EE1B05"/>
    <w:rsid w:val="00EE25D4"/>
    <w:rsid w:val="00EE54E4"/>
    <w:rsid w:val="00EF1354"/>
    <w:rsid w:val="00EF7B8D"/>
    <w:rsid w:val="00F0145A"/>
    <w:rsid w:val="00F01AF0"/>
    <w:rsid w:val="00F024CB"/>
    <w:rsid w:val="00F02E5D"/>
    <w:rsid w:val="00F050DE"/>
    <w:rsid w:val="00F053B1"/>
    <w:rsid w:val="00F068D0"/>
    <w:rsid w:val="00F07C51"/>
    <w:rsid w:val="00F11185"/>
    <w:rsid w:val="00F125CE"/>
    <w:rsid w:val="00F15FEB"/>
    <w:rsid w:val="00F24873"/>
    <w:rsid w:val="00F27EB1"/>
    <w:rsid w:val="00F30A7B"/>
    <w:rsid w:val="00F32F38"/>
    <w:rsid w:val="00F33127"/>
    <w:rsid w:val="00F3366F"/>
    <w:rsid w:val="00F359EC"/>
    <w:rsid w:val="00F43D46"/>
    <w:rsid w:val="00F444FF"/>
    <w:rsid w:val="00F5029C"/>
    <w:rsid w:val="00F5087D"/>
    <w:rsid w:val="00F53682"/>
    <w:rsid w:val="00F543E9"/>
    <w:rsid w:val="00F556EA"/>
    <w:rsid w:val="00F639A5"/>
    <w:rsid w:val="00F67D48"/>
    <w:rsid w:val="00F70B2C"/>
    <w:rsid w:val="00F748EB"/>
    <w:rsid w:val="00F76D31"/>
    <w:rsid w:val="00F76FA4"/>
    <w:rsid w:val="00F83497"/>
    <w:rsid w:val="00F841BD"/>
    <w:rsid w:val="00FA1B33"/>
    <w:rsid w:val="00FA3765"/>
    <w:rsid w:val="00FB12E4"/>
    <w:rsid w:val="00FB4F0D"/>
    <w:rsid w:val="00FB6507"/>
    <w:rsid w:val="00FB77B4"/>
    <w:rsid w:val="00FC1686"/>
    <w:rsid w:val="00FC2CC0"/>
    <w:rsid w:val="00FC54C0"/>
    <w:rsid w:val="00FC5D69"/>
    <w:rsid w:val="00FC6E27"/>
    <w:rsid w:val="00FD0F76"/>
    <w:rsid w:val="00FD205E"/>
    <w:rsid w:val="00FD267D"/>
    <w:rsid w:val="00FD2D9E"/>
    <w:rsid w:val="00FD3249"/>
    <w:rsid w:val="00FE1937"/>
    <w:rsid w:val="00FE2090"/>
    <w:rsid w:val="00FE4BE7"/>
    <w:rsid w:val="00FE5B82"/>
    <w:rsid w:val="00FE5F81"/>
    <w:rsid w:val="00FF0196"/>
    <w:rsid w:val="00FF09D5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9E5EF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EF1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EF1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E5EF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E5EF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1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7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3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FD29AB-0ACB-42BA-81F1-49C2EFF758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1058</Words>
  <Characters>5825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Sandra Elizabeth Gomar Orozco</cp:lastModifiedBy>
  <cp:revision>8</cp:revision>
  <cp:lastPrinted>2023-06-22T18:10:00Z</cp:lastPrinted>
  <dcterms:created xsi:type="dcterms:W3CDTF">2023-08-08T21:58:00Z</dcterms:created>
  <dcterms:modified xsi:type="dcterms:W3CDTF">2023-08-10T19:00:00Z</dcterms:modified>
</cp:coreProperties>
</file>